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0379BDB9" w14:textId="13053F5A" w:rsidR="00676C24" w:rsidRDefault="00676C24" w:rsidP="00F43B70">
      <w:pPr>
        <w:pStyle w:val="BodyTextFirst"/>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w:t>
      </w:r>
      <w:proofErr w:type="spellStart"/>
      <w:r w:rsidR="00D62DE6">
        <w:t>asmx</w:t>
      </w:r>
      <w:proofErr w:type="spellEnd"/>
      <w:r w:rsidR="008302C8">
        <w:t>-</w:t>
      </w:r>
      <w:r w:rsidR="00D62DE6">
        <w:t xml:space="preserve">, or </w:t>
      </w:r>
      <w:r w:rsidR="001E2041">
        <w:t>SOAP-based) clients</w:t>
      </w:r>
      <w:r>
        <w:t>?</w:t>
      </w:r>
      <w:r w:rsidR="00426E61">
        <w:t xml:space="preserve"> Or clients that required 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And that leads us to the subject of the current chapter; namely, how to </w:t>
      </w:r>
      <w:r w:rsidR="007A1EE0">
        <w:t xml:space="preserve">use ASP.NET Web API to </w:t>
      </w:r>
      <w:proofErr w:type="spellStart"/>
      <w:r w:rsidR="00DD1B5A">
        <w:t>simulteneously</w:t>
      </w:r>
      <w:proofErr w:type="spellEnd"/>
      <w:r w:rsidR="00DD1B5A">
        <w:t xml:space="preserve"> </w:t>
      </w:r>
      <w:r w:rsidR="00152E88">
        <w:t xml:space="preserve">support legacy clients </w:t>
      </w:r>
      <w:r w:rsidR="00DD1B5A">
        <w:t xml:space="preserve">and extend reach </w:t>
      </w:r>
      <w:r w:rsidR="007A1EE0">
        <w:t>to clients requiring various message formats</w:t>
      </w:r>
      <w:r w:rsidR="00152E88">
        <w:t>.</w:t>
      </w:r>
      <w:r w:rsidR="00D62DE6">
        <w:t xml:space="preserve"> Along the way we'll throw in some ASP.NET Web API goodies, of course, just to keep it interesting for those who don't need to support SOAP-based clients or multiple message formats.</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056D7E8" w14:textId="77777777" w:rsidR="00D62DE6" w:rsidRDefault="00D62DE6" w:rsidP="00D62DE6">
      <w:pPr>
        <w:pStyle w:val="NumList"/>
      </w:pPr>
      <w:r>
        <w:t>New clients must be able to consume the service using their choice of either an XML or JSON message format.</w:t>
      </w:r>
    </w:p>
    <w:p w14:paraId="5D8C12E6" w14:textId="286AD889"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and deployed </w:t>
      </w:r>
      <w:r w:rsidR="00046B10">
        <w:t>as</w:t>
      </w:r>
      <w:r w:rsidRPr="006C4ABD">
        <w:t xml:space="preserve"> a single application.</w:t>
      </w:r>
    </w:p>
    <w:p w14:paraId="217AEF6B" w14:textId="36FFC30E" w:rsidR="006836CC" w:rsidRDefault="006C4ABD" w:rsidP="007B72BF">
      <w:pPr>
        <w:pStyle w:val="NumList"/>
      </w:pPr>
      <w:r>
        <w:t xml:space="preserve">Existing </w:t>
      </w:r>
      <w:r w:rsidR="00A028ED">
        <w:t xml:space="preserve">clients </w:t>
      </w:r>
      <w:r>
        <w:t xml:space="preserve">must be able to benefit from the new features of the new application without affecting any </w:t>
      </w:r>
      <w:r w:rsidR="00A028ED">
        <w:t xml:space="preserve">existing </w:t>
      </w:r>
      <w:r>
        <w:t>integration points</w:t>
      </w:r>
      <w:r w:rsidR="00D658B6">
        <w:t>; i</w:t>
      </w:r>
      <w:r w:rsidR="00276081">
        <w:t>n other words, backwards compatibility is required.</w:t>
      </w:r>
    </w:p>
    <w:p w14:paraId="28C8F7E0" w14:textId="2BF30651"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 xml:space="preserve">though the </w:t>
      </w:r>
      <w:r w:rsidR="00157FA4">
        <w:t xml:space="preserve">actual </w:t>
      </w:r>
      <w:r w:rsidR="0025410B">
        <w:t xml:space="preserve">system didn't have anything to do with task-management, we will use our task-management service </w:t>
      </w:r>
      <w:r w:rsidR="00157FA4">
        <w:t xml:space="preserve">example </w:t>
      </w:r>
      <w:r w:rsidR="0025410B">
        <w:t>for illustration</w:t>
      </w:r>
      <w:r w:rsidR="00157FA4">
        <w:t xml:space="preserve"> </w:t>
      </w:r>
      <w:r w:rsidR="006C2970">
        <w:t xml:space="preserve">and explanation of key concepts </w:t>
      </w:r>
      <w:r w:rsidR="00157FA4">
        <w:t>throughout this chapter</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203pt" o:ole="">
            <v:imagedata r:id="rId11" o:title=""/>
          </v:shape>
          <o:OLEObject Type="Embed" ProgID="Visio.Drawing.15" ShapeID="_x0000_i1025" DrawAspect="Content" ObjectID="_1462874031"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26B27993" w:rsidR="006C4ABD" w:rsidRDefault="0042172C" w:rsidP="006C4ABD">
      <w:pPr>
        <w:pStyle w:val="Figure"/>
      </w:pPr>
      <w:r w:rsidRPr="006C4ABD">
        <w:object w:dxaOrig="7230" w:dyaOrig="4350" w14:anchorId="0BF96833">
          <v:shape id="_x0000_i1026" type="#_x0000_t75" style="width:362pt;height:199pt" o:ole="">
            <v:imagedata r:id="rId13" o:title=""/>
          </v:shape>
          <o:OLEObject Type="Embed" ProgID="Visio.Drawing.15" ShapeID="_x0000_i1026" DrawAspect="Content" ObjectID="_1462874032"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58D2CC79"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w:t>
      </w:r>
      <w:r w:rsidR="00D62DE6">
        <w:t xml:space="preserve">; this will satisfy requirement 1. </w:t>
      </w:r>
      <w:r>
        <w:t xml:space="preserve">Then we will demonstrate how to support </w:t>
      </w:r>
      <w:r w:rsidR="00D62DE6">
        <w:t>the existing SOAP-based clients with the same application, satisfying requirements 2 and 3.</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 xml:space="preserve">equest headers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w:t>
      </w:r>
      <w:proofErr w:type="spellStart"/>
      <w:r w:rsidRPr="004A2256">
        <w:t>json</w:t>
      </w:r>
      <w:proofErr w:type="spellEnd"/>
      <w:r w:rsidRPr="004A2256">
        <w:t>,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4B419B66" w:rsidR="001C173C" w:rsidRPr="004E5B64" w:rsidRDefault="006703EE" w:rsidP="008846F8">
      <w:pPr>
        <w:pStyle w:val="BodyTextCont"/>
      </w:pPr>
      <w:r>
        <w:t>Such s</w:t>
      </w:r>
      <w:r w:rsidR="001C173C">
        <w:t xml:space="preserve">ervices will respond </w:t>
      </w:r>
      <w:r>
        <w:t xml:space="preserve">to request messages received without these headers </w:t>
      </w:r>
      <w:r w:rsidR="001C173C">
        <w:t>with a default content type and character set</w:t>
      </w:r>
      <w:r>
        <w:t xml:space="preserve"> (</w:t>
      </w:r>
      <w:r w:rsidR="000B3D68">
        <w:t>application</w:t>
      </w:r>
      <w:r w:rsidR="001C173C" w:rsidRPr="004E5B64">
        <w:t>/</w:t>
      </w:r>
      <w:proofErr w:type="spellStart"/>
      <w:r w:rsidR="001C173C" w:rsidRPr="004E5B64">
        <w:t>json</w:t>
      </w:r>
      <w:proofErr w:type="spellEnd"/>
      <w:r w:rsidR="000B3D68">
        <w:t xml:space="preserve"> and utf-8, respectively).</w:t>
      </w:r>
      <w:r w:rsidR="008846F8">
        <w:t xml:space="preserve"> For example, here is the request</w:t>
      </w:r>
      <w:r w:rsidR="00D62DE6">
        <w:t>-</w:t>
      </w:r>
      <w:r w:rsidR="008846F8">
        <w:t xml:space="preserve">response message pair to get all tasks using </w:t>
      </w:r>
      <w:proofErr w:type="spellStart"/>
      <w:r w:rsidR="008846F8">
        <w:t>bhogg's</w:t>
      </w:r>
      <w:proofErr w:type="spellEnd"/>
      <w:r w:rsidR="008846F8">
        <w:t xml:space="preserve"> </w:t>
      </w:r>
      <w:r w:rsidR="00D62DE6">
        <w:t>highly-</w:t>
      </w:r>
      <w:r w:rsidR="008846F8">
        <w:t>privileged credentials:</w:t>
      </w:r>
    </w:p>
    <w:p w14:paraId="4B594FE4" w14:textId="2EF37E7C" w:rsidR="000B3D68" w:rsidRDefault="000B3D68" w:rsidP="000B3D68">
      <w:pPr>
        <w:pStyle w:val="CodeCaption"/>
      </w:pPr>
      <w:r>
        <w:t>Get Task</w:t>
      </w:r>
      <w:r w:rsidR="008846F8">
        <w:t>s</w:t>
      </w:r>
      <w:r>
        <w:t xml:space="preserve"> Request </w:t>
      </w:r>
      <w:r w:rsidR="008846F8">
        <w:t xml:space="preserve">- Without Accept Header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4E481A23" w:rsidR="000B3D68" w:rsidRDefault="000B3D68" w:rsidP="000B3D68">
      <w:pPr>
        <w:pStyle w:val="CodeCaption"/>
      </w:pPr>
      <w:r>
        <w:t>Get Task</w:t>
      </w:r>
      <w:r w:rsidR="008846F8">
        <w:t>s</w:t>
      </w:r>
      <w:r>
        <w:t xml:space="preserve"> Response </w:t>
      </w:r>
      <w:r w:rsidR="008846F8">
        <w:t xml:space="preserve">- Without Accept Header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41FEF3C7" w:rsidR="000B3D68" w:rsidRDefault="008846F8" w:rsidP="008846F8">
      <w:pPr>
        <w:pStyle w:val="BodyTextCont"/>
      </w:pPr>
      <w:r>
        <w:t>Not</w:t>
      </w:r>
      <w:r w:rsidR="0029354A">
        <w:t xml:space="preserve">e that the service responded with the default content type and character </w:t>
      </w:r>
      <w:r w:rsidR="00FB6A53">
        <w:t>set, above, and notice</w:t>
      </w:r>
      <w:r>
        <w:t xml:space="preserve"> the difference when </w:t>
      </w:r>
      <w:r w:rsidR="00046B10">
        <w:t xml:space="preserve">the caller </w:t>
      </w:r>
      <w:r>
        <w:t>specif</w:t>
      </w:r>
      <w:r w:rsidR="00046B10">
        <w:t>ies</w:t>
      </w:r>
      <w:r>
        <w:t xml:space="preserve"> that </w:t>
      </w:r>
      <w:r w:rsidR="00046B10">
        <w:t xml:space="preserve">it would </w:t>
      </w:r>
      <w:r>
        <w:t>like to receive the response in XML format</w:t>
      </w:r>
      <w:r w:rsidR="00FB6A53">
        <w:t>, below</w:t>
      </w:r>
      <w:r>
        <w:t>:</w:t>
      </w:r>
    </w:p>
    <w:p w14:paraId="1EED95BB" w14:textId="3BE4191A" w:rsidR="008846F8" w:rsidRDefault="008846F8" w:rsidP="008846F8">
      <w:pPr>
        <w:pStyle w:val="CodeCaption"/>
      </w:pPr>
      <w:r>
        <w:t>Get Tasks Request - With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55D09BD8"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rsidR="0042172C">
        <w:t>…</w:t>
      </w:r>
    </w:p>
    <w:p w14:paraId="273ED755" w14:textId="7899A9DC" w:rsidR="007A1EE0" w:rsidRDefault="00026058" w:rsidP="0042172C">
      <w:pPr>
        <w:pStyle w:val="BodyTextCont"/>
      </w:pPr>
      <w:r>
        <w:t>T</w:t>
      </w:r>
      <w:r w:rsidR="0042172C">
        <w:t>he best part is that this content negotiation is built into ASP.NET Web API</w:t>
      </w:r>
      <w:r w:rsidR="00046B10">
        <w:t>.</w:t>
      </w:r>
      <w:r w:rsidR="0042172C">
        <w:t xml:space="preserve"> </w:t>
      </w:r>
      <w:r w:rsidR="00046B10">
        <w:t>Simply b</w:t>
      </w:r>
      <w:r w:rsidR="0042172C">
        <w:t xml:space="preserve">y </w:t>
      </w:r>
      <w:r w:rsidR="00046B10">
        <w:t>specifying</w:t>
      </w:r>
      <w:r w:rsidR="0042172C">
        <w:t xml:space="preserve"> the </w:t>
      </w:r>
      <w:r w:rsidR="0042172C" w:rsidRPr="0042172C">
        <w:rPr>
          <w:rStyle w:val="CodeInline"/>
        </w:rPr>
        <w:t>Accept</w:t>
      </w:r>
      <w:r w:rsidR="0042172C">
        <w:t xml:space="preserve"> header, the </w:t>
      </w:r>
      <w:r w:rsidR="00046B10">
        <w:t>caller is able to control the format that the server uses to create the response message. Pretty cool</w:t>
      </w:r>
      <w:r w:rsidR="00FB6A53">
        <w:t xml:space="preserve"> - we have satisfied requirement 1!</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w:t>
      </w:r>
      <w:proofErr w:type="spellStart"/>
      <w:r w:rsidR="00CA1FD3">
        <w:t>can not</w:t>
      </w:r>
      <w:proofErr w:type="spellEnd"/>
      <w:r w:rsidR="00CA1FD3">
        <w:t xml:space="preserve"> produce a response message in a format it knows nothing of (i.e., </w:t>
      </w:r>
      <w:proofErr w:type="spellStart"/>
      <w:r w:rsidR="00CA1FD3" w:rsidRPr="00CA1FD3">
        <w:rPr>
          <w:rStyle w:val="CodeInline"/>
        </w:rPr>
        <w:t>fooBar</w:t>
      </w:r>
      <w:proofErr w:type="spellEnd"/>
      <w:r w:rsidR="00CA1FD3">
        <w:t>):</w:t>
      </w:r>
    </w:p>
    <w:p w14:paraId="029D9EE7" w14:textId="260D1B78" w:rsidR="00CA1FD3" w:rsidRDefault="00CA1FD3" w:rsidP="00CA1FD3">
      <w:pPr>
        <w:pStyle w:val="CodeCaption"/>
      </w:pPr>
      <w:r>
        <w:t>Get Tasks Request - Unknown Content Typ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spons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6D3F8DB7" w14:textId="435C0874" w:rsidR="000D0AA2" w:rsidRDefault="00B90942" w:rsidP="0042172C">
      <w:pPr>
        <w:pStyle w:val="BodyTextCont"/>
      </w:pPr>
      <w:r>
        <w:t>F</w:t>
      </w:r>
      <w:r w:rsidR="000D0AA2">
        <w:t>or request messages with an XML request body (e.g., PUT and POST messages)</w:t>
      </w:r>
      <w:r>
        <w:t>, o</w:t>
      </w:r>
      <w:r>
        <w:t>ne very important thing to note</w:t>
      </w:r>
      <w:r w:rsidR="000D0AA2">
        <w:t xml:space="preserve"> is that you will need to specify the XML </w:t>
      </w:r>
      <w:proofErr w:type="spellStart"/>
      <w:r w:rsidR="000D0AA2">
        <w:t>serializer</w:t>
      </w:r>
      <w:proofErr w:type="spellEnd"/>
      <w:r w:rsidR="000D0AA2">
        <w:t xml:space="preserve"> so that the body can be parsed for model binding. This can easily be accomplished by adding the following line to the </w:t>
      </w:r>
      <w:proofErr w:type="spellStart"/>
      <w:r w:rsidR="000D0AA2" w:rsidRPr="000D0AA2">
        <w:rPr>
          <w:rStyle w:val="CodeInline"/>
        </w:rPr>
        <w:t>WebApiConfig.Register</w:t>
      </w:r>
      <w:proofErr w:type="spellEnd"/>
      <w:r w:rsidR="000D0AA2">
        <w:t xml:space="preserve"> method:</w:t>
      </w:r>
    </w:p>
    <w:p w14:paraId="13ECAAF4" w14:textId="6A928794" w:rsidR="000D0AA2" w:rsidRDefault="000D0AA2" w:rsidP="000D0AA2">
      <w:pPr>
        <w:pStyle w:val="Code"/>
      </w:pPr>
      <w:proofErr w:type="spellStart"/>
      <w:r w:rsidRPr="000D0AA2">
        <w:t>config.Formatters.XmlFormatter.UseXmlSerializer</w:t>
      </w:r>
      <w:proofErr w:type="spellEnd"/>
      <w:r w:rsidRPr="000D0AA2">
        <w:t xml:space="preserve"> = true;</w:t>
      </w:r>
    </w:p>
    <w:p w14:paraId="12FBEC8A" w14:textId="35C486D2"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w:t>
      </w:r>
      <w:r w:rsidR="00307C8A">
        <w:t xml:space="preserve">concerns such as </w:t>
      </w:r>
      <w:r>
        <w:t xml:space="preserve">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hyperlink r:id="rId15" w:history="1">
        <w:r w:rsidR="00787183" w:rsidRPr="00865F61">
          <w:t>http://www.asp.net/web-api/overview/formats-and-model-binding/content-negotiation</w:t>
        </w:r>
      </w:hyperlink>
      <w:r w:rsidR="00200FF4">
        <w:t>.</w:t>
      </w:r>
    </w:p>
    <w:p w14:paraId="0460ADD5" w14:textId="3343C017" w:rsidR="006C4ABD" w:rsidRDefault="00787183" w:rsidP="00131BD2">
      <w:pPr>
        <w:pStyle w:val="Heading1"/>
      </w:pPr>
      <w:r>
        <w:lastRenderedPageBreak/>
        <w:t xml:space="preserve">Supporting </w:t>
      </w:r>
      <w:r w:rsidR="00131BD2">
        <w:t>SOAP</w:t>
      </w:r>
      <w:r>
        <w:t>-based Clients</w:t>
      </w:r>
    </w:p>
    <w:p w14:paraId="33E6AB3B" w14:textId="42D3A4A2" w:rsidR="00787183" w:rsidRPr="00787183" w:rsidRDefault="00787183" w:rsidP="00787183">
      <w:pPr>
        <w:pStyle w:val="BodyTextFirst"/>
      </w:pPr>
      <w:r>
        <w:t>A couple of things made it relatively easy for us to satisfy requirements 2 and 3. First, the legacy-task management service was well-architected.</w:t>
      </w:r>
      <w:r w:rsidR="002779A8">
        <w:t xml:space="preserve"> We were able to use virtually all of the code </w:t>
      </w:r>
      <w:r w:rsidR="00307C8A">
        <w:t xml:space="preserve">implementing </w:t>
      </w:r>
      <w:r w:rsidR="002779A8">
        <w:t xml:space="preserve">the business logic because it was decoupled from the </w:t>
      </w:r>
      <w:proofErr w:type="spellStart"/>
      <w:r w:rsidR="002779A8">
        <w:t>asmx</w:t>
      </w:r>
      <w:proofErr w:type="spellEnd"/>
      <w:r w:rsidR="002779A8">
        <w:t>-</w:t>
      </w:r>
      <w:r w:rsidR="009D12CE">
        <w:t>based</w:t>
      </w:r>
      <w:r w:rsidR="002779A8">
        <w:t xml:space="preserve"> host plumbing</w:t>
      </w:r>
      <w:r w:rsidR="00FB6A53">
        <w:t xml:space="preserve">. This </w:t>
      </w:r>
      <w:r w:rsidR="009D12CE">
        <w:t xml:space="preserve">example </w:t>
      </w:r>
      <w:r w:rsidR="00FB6A53">
        <w:t xml:space="preserve">underscores </w:t>
      </w:r>
      <w:r w:rsidR="009D12CE">
        <w:t>why</w:t>
      </w:r>
      <w:r w:rsidR="002779A8">
        <w:t xml:space="preserve"> throughout this book we have emphasized the importance of "thin" controllers. After all, someday some </w:t>
      </w:r>
      <w:r w:rsidR="00FB6A53">
        <w:t xml:space="preserve">exciting </w:t>
      </w:r>
      <w:r w:rsidR="002779A8">
        <w:t>new platform will replace ASP.NET Web API, and it will be a whole lot easier to reuse your core business logic if it is not all entangled with ASP.NET Web API</w:t>
      </w:r>
      <w:r w:rsidR="009D12CE">
        <w:t>-specific</w:t>
      </w:r>
      <w:r w:rsidR="002779A8">
        <w:t xml:space="preserve"> types.</w:t>
      </w:r>
    </w:p>
    <w:p w14:paraId="6E3365A6" w14:textId="2DB3CAED" w:rsidR="00131BD2" w:rsidRDefault="009D12CE" w:rsidP="009D12CE">
      <w:pPr>
        <w:pStyle w:val="BodyTextCont"/>
      </w:pPr>
      <w:r>
        <w:t xml:space="preserve">Second - and this was key - was the realization that </w:t>
      </w:r>
      <w:r w:rsidRPr="009D12CE">
        <w:rPr>
          <w:rStyle w:val="Emphasis"/>
        </w:rPr>
        <w:t>SOAP requests are merely HTTP POST messages with an XML body</w:t>
      </w:r>
      <w:r>
        <w:t xml:space="preserve">. </w:t>
      </w:r>
      <w:r w:rsidR="00EF6C81">
        <w:t>Once we knew this</w:t>
      </w:r>
      <w:r w:rsidR="00A8140E">
        <w:t>,</w:t>
      </w:r>
      <w:r>
        <w:t xml:space="preserve"> we </w:t>
      </w:r>
      <w:r w:rsidR="00A8140E">
        <w:t xml:space="preserve">were sure </w:t>
      </w:r>
      <w:r>
        <w:t>that we could support existing clients with ASP.NET Web API</w:t>
      </w:r>
      <w:r w:rsidR="00A8140E">
        <w:t xml:space="preserve">... and </w:t>
      </w:r>
      <w:r w:rsidR="0077420F">
        <w:t>some custom parsing and formatting</w:t>
      </w:r>
      <w:r w:rsidR="00A8140E">
        <w:t xml:space="preserve"> to replace the functionality provided by the former </w:t>
      </w:r>
      <w:proofErr w:type="spellStart"/>
      <w:r w:rsidR="00A8140E">
        <w:t>asmx</w:t>
      </w:r>
      <w:proofErr w:type="spellEnd"/>
      <w:r w:rsidR="00A8140E">
        <w:t>-based host</w:t>
      </w:r>
      <w:r w:rsidR="0077420F">
        <w:t>.</w:t>
      </w:r>
    </w:p>
    <w:p w14:paraId="3ADB8117" w14:textId="10A8D262" w:rsidR="00223B6D" w:rsidRDefault="00157FA4" w:rsidP="009D12CE">
      <w:pPr>
        <w:pStyle w:val="BodyTextCont"/>
      </w:pPr>
      <w:r>
        <w:t xml:space="preserve">Now we're ready to explore the </w:t>
      </w:r>
      <w:r w:rsidR="00C52BC1">
        <w:t>implementation</w:t>
      </w:r>
      <w:r>
        <w:t xml:space="preserve">. </w:t>
      </w:r>
      <w:r w:rsidR="00435C08">
        <w:t xml:space="preserve">However, because this particular topic may </w:t>
      </w:r>
      <w:r w:rsidR="00223B6D">
        <w:t xml:space="preserve">tend to </w:t>
      </w:r>
      <w:r w:rsidR="00435C08">
        <w:t>appeal to a smaller aud</w:t>
      </w:r>
      <w:r w:rsidR="00EF6C81">
        <w:t>i</w:t>
      </w:r>
      <w:r w:rsidR="00435C08">
        <w:t xml:space="preserve">ence, </w:t>
      </w:r>
      <w:r w:rsidR="009A7829">
        <w:t>our explanation will be abridged</w:t>
      </w:r>
      <w:r w:rsidR="00223B6D">
        <w:t xml:space="preserve">. Instead of our usual exhaustive code </w:t>
      </w:r>
      <w:r w:rsidR="00435C08">
        <w:t>walkthrough</w:t>
      </w:r>
      <w:r w:rsidR="00223B6D">
        <w:t xml:space="preserve">, </w:t>
      </w:r>
      <w:r w:rsidR="00435C08">
        <w:t>including explanation</w:t>
      </w:r>
      <w:r w:rsidR="00223B6D">
        <w:t>s</w:t>
      </w:r>
      <w:r w:rsidR="00435C08">
        <w:t xml:space="preserve"> of every dependency</w:t>
      </w:r>
      <w:r w:rsidR="00223B6D">
        <w:t>,</w:t>
      </w:r>
      <w:r w:rsidR="00435C08">
        <w:t xml:space="preserve"> we will </w:t>
      </w:r>
      <w:r w:rsidR="00223B6D">
        <w:t>highlight only the major components. We will also demonstrate some cool ASP.NET Web API features, including:</w:t>
      </w:r>
    </w:p>
    <w:p w14:paraId="5556A0F0" w14:textId="77777777" w:rsidR="00223B6D" w:rsidRDefault="00223B6D" w:rsidP="00223B6D">
      <w:pPr>
        <w:pStyle w:val="Bullet"/>
      </w:pPr>
      <w:r>
        <w:t>A message handler that takes the place of a controller</w:t>
      </w:r>
    </w:p>
    <w:p w14:paraId="5D344C5C" w14:textId="3E8F0BE8" w:rsidR="00157FA4" w:rsidRDefault="008670E8" w:rsidP="00223B6D">
      <w:pPr>
        <w:pStyle w:val="Bullet"/>
      </w:pPr>
      <w:r>
        <w:t>R</w:t>
      </w:r>
      <w:r w:rsidR="00223B6D">
        <w:t>oute-specific message handler</w:t>
      </w:r>
      <w:r>
        <w:t>s</w:t>
      </w:r>
    </w:p>
    <w:p w14:paraId="59B9317C" w14:textId="374F8376" w:rsidR="00EF6C81" w:rsidRDefault="00E559F3" w:rsidP="00223B6D">
      <w:pPr>
        <w:pStyle w:val="Bullet"/>
      </w:pPr>
      <w:r>
        <w:t>A custom f</w:t>
      </w:r>
      <w:r w:rsidR="00EF6C81">
        <w:t>ormatter</w:t>
      </w:r>
    </w:p>
    <w:p w14:paraId="379BA403" w14:textId="1389DC61" w:rsidR="00BA3D26" w:rsidRDefault="00BA3D26" w:rsidP="00223B6D">
      <w:pPr>
        <w:pStyle w:val="Bullet"/>
      </w:pPr>
      <w:r>
        <w:t>Mixing convention-based routing with attribute-based routing</w:t>
      </w:r>
    </w:p>
    <w:p w14:paraId="4E8E00B7" w14:textId="036E8F99" w:rsidR="00D658B6" w:rsidRDefault="00A13844" w:rsidP="00223B6D">
      <w:pPr>
        <w:pStyle w:val="BodyTextCont"/>
      </w:pPr>
      <w:r>
        <w:t>L</w:t>
      </w:r>
      <w:r w:rsidR="00223B6D">
        <w:t xml:space="preserve">et's </w:t>
      </w:r>
      <w:r>
        <w:t>begin</w:t>
      </w:r>
      <w:r w:rsidR="00223B6D">
        <w:t>!</w:t>
      </w:r>
    </w:p>
    <w:p w14:paraId="78FB0E2C" w14:textId="6789A76E" w:rsidR="00D658B6" w:rsidRDefault="00223B6D" w:rsidP="00D658B6">
      <w:pPr>
        <w:pStyle w:val="Heading2"/>
      </w:pPr>
      <w:r>
        <w:t xml:space="preserve">Where is </w:t>
      </w:r>
      <w:r w:rsidR="00D658B6">
        <w:t>The Controller</w:t>
      </w:r>
      <w:r>
        <w:t>?</w:t>
      </w:r>
    </w:p>
    <w:p w14:paraId="39E77BCC" w14:textId="77777777" w:rsidR="008670E8" w:rsidRDefault="008670E8" w:rsidP="00BA3D26">
      <w:pPr>
        <w:pStyle w:val="BodyTextFirst"/>
      </w:pPr>
      <w:r>
        <w:t>First off, we decided to use a message handler, rather than a controller, to orchestrate the processing of request messages. The main reasons for this were</w:t>
      </w:r>
    </w:p>
    <w:p w14:paraId="793A5562" w14:textId="2ADFD261" w:rsidR="008670E8" w:rsidRDefault="008670E8" w:rsidP="008670E8">
      <w:pPr>
        <w:pStyle w:val="Bullet"/>
      </w:pPr>
      <w:r>
        <w:t xml:space="preserve">We needed full control of the message </w:t>
      </w:r>
      <w:r w:rsidR="00AB0CB5">
        <w:t xml:space="preserve">parsing and </w:t>
      </w:r>
      <w:r>
        <w:t>formatting, both inbound and outbound</w:t>
      </w:r>
    </w:p>
    <w:p w14:paraId="430A388F" w14:textId="1D7C4F77" w:rsidR="008670E8" w:rsidRDefault="008670E8" w:rsidP="008670E8">
      <w:pPr>
        <w:pStyle w:val="Bullet"/>
      </w:pPr>
      <w:r>
        <w:t>We had no need for controller selection, action selection, or model binding, and we therefore didn't want to incur the overhead of these functions.</w:t>
      </w:r>
    </w:p>
    <w:p w14:paraId="7CF8EB4C" w14:textId="44E6281F" w:rsidR="00AB0CB5" w:rsidRDefault="00D30D2A" w:rsidP="00AB0CB5">
      <w:pPr>
        <w:pStyle w:val="BodyTextCont"/>
      </w:pPr>
      <w:r>
        <w:t>Keeping with our "thin" controller approach, w</w:t>
      </w:r>
      <w:r w:rsidR="00AB0CB5">
        <w:t>e implemented the "thin" handler, and the supporting processor, as follows:</w:t>
      </w:r>
    </w:p>
    <w:p w14:paraId="4C9E1842" w14:textId="68158480" w:rsidR="00D30D2A" w:rsidRDefault="00D30D2A" w:rsidP="00D30D2A">
      <w:pPr>
        <w:pStyle w:val="CodeCaption"/>
      </w:pPr>
      <w:r>
        <w:t>Message Handler</w:t>
      </w:r>
    </w:p>
    <w:p w14:paraId="431159C3" w14:textId="77777777" w:rsidR="00AB0CB5" w:rsidRPr="00AB0CB5" w:rsidRDefault="00AB0CB5" w:rsidP="00AB0CB5">
      <w:pPr>
        <w:pStyle w:val="Code"/>
      </w:pPr>
      <w:r w:rsidRPr="00AB0CB5">
        <w:t>using System.Net;</w:t>
      </w:r>
    </w:p>
    <w:p w14:paraId="0BAD771E" w14:textId="77777777" w:rsidR="00AB0CB5" w:rsidRPr="00AB0CB5" w:rsidRDefault="00AB0CB5" w:rsidP="00AB0CB5">
      <w:pPr>
        <w:pStyle w:val="Code"/>
      </w:pPr>
      <w:r w:rsidRPr="00AB0CB5">
        <w:t>using System.Net.Http;</w:t>
      </w:r>
    </w:p>
    <w:p w14:paraId="18BF753F" w14:textId="77777777" w:rsidR="00AB0CB5" w:rsidRPr="00AB0CB5" w:rsidRDefault="00AB0CB5" w:rsidP="00AB0CB5">
      <w:pPr>
        <w:pStyle w:val="Code"/>
      </w:pPr>
      <w:r w:rsidRPr="00AB0CB5">
        <w:t>using System.Threading;</w:t>
      </w:r>
    </w:p>
    <w:p w14:paraId="04019FF9" w14:textId="77777777" w:rsidR="00AB0CB5" w:rsidRPr="00AB0CB5" w:rsidRDefault="00AB0CB5" w:rsidP="00AB0CB5">
      <w:pPr>
        <w:pStyle w:val="Code"/>
      </w:pPr>
      <w:r w:rsidRPr="00AB0CB5">
        <w:t>using System.Threading.Tasks;</w:t>
      </w:r>
    </w:p>
    <w:p w14:paraId="4D62BBC5" w14:textId="77777777" w:rsidR="00AB0CB5" w:rsidRPr="00AB0CB5" w:rsidRDefault="00AB0CB5" w:rsidP="00AB0CB5">
      <w:pPr>
        <w:pStyle w:val="Code"/>
      </w:pPr>
      <w:r w:rsidRPr="00AB0CB5">
        <w:t>using System.Xml.Linq;</w:t>
      </w:r>
    </w:p>
    <w:p w14:paraId="5FCA43C4" w14:textId="77777777" w:rsidR="00AB0CB5" w:rsidRPr="00AB0CB5" w:rsidRDefault="00AB0CB5" w:rsidP="00AB0CB5">
      <w:pPr>
        <w:pStyle w:val="Code"/>
      </w:pPr>
      <w:r w:rsidRPr="00AB0CB5">
        <w:t>using WebApi2Book.Web.Common;</w:t>
      </w:r>
    </w:p>
    <w:p w14:paraId="6D968FD1" w14:textId="77777777" w:rsidR="00AB0CB5" w:rsidRPr="00AB0CB5" w:rsidRDefault="00AB0CB5" w:rsidP="00AB0CB5">
      <w:pPr>
        <w:pStyle w:val="Code"/>
      </w:pPr>
    </w:p>
    <w:p w14:paraId="4418280E" w14:textId="77777777" w:rsidR="00AB0CB5" w:rsidRPr="00AB0CB5" w:rsidRDefault="00AB0CB5" w:rsidP="00AB0CB5">
      <w:pPr>
        <w:pStyle w:val="Code"/>
      </w:pPr>
      <w:r w:rsidRPr="00AB0CB5">
        <w:t>namespace WebApi2Book.Web.Api.LegacyProcessing</w:t>
      </w:r>
    </w:p>
    <w:p w14:paraId="6DC586E9" w14:textId="77777777" w:rsidR="00AB0CB5" w:rsidRPr="00AB0CB5" w:rsidRDefault="00AB0CB5" w:rsidP="00AB0CB5">
      <w:pPr>
        <w:pStyle w:val="Code"/>
      </w:pPr>
      <w:r w:rsidRPr="00AB0CB5">
        <w:t>{</w:t>
      </w:r>
    </w:p>
    <w:p w14:paraId="4DD59314" w14:textId="77777777" w:rsidR="00AB0CB5" w:rsidRPr="00AB0CB5" w:rsidRDefault="00AB0CB5" w:rsidP="00AB0CB5">
      <w:pPr>
        <w:pStyle w:val="Code"/>
      </w:pPr>
      <w:r w:rsidRPr="00AB0CB5">
        <w:t xml:space="preserve">    public class LegacyMessageHandler : DelegatingHandler</w:t>
      </w:r>
    </w:p>
    <w:p w14:paraId="1578389D" w14:textId="77777777" w:rsidR="00AB0CB5" w:rsidRPr="00AB0CB5" w:rsidRDefault="00AB0CB5" w:rsidP="00AB0CB5">
      <w:pPr>
        <w:pStyle w:val="Code"/>
      </w:pPr>
      <w:r w:rsidRPr="00AB0CB5">
        <w:lastRenderedPageBreak/>
        <w:t xml:space="preserve">    {</w:t>
      </w:r>
    </w:p>
    <w:p w14:paraId="4020AA6A" w14:textId="77777777" w:rsidR="00AB0CB5" w:rsidRPr="00AB0CB5" w:rsidRDefault="00AB0CB5" w:rsidP="00AB0CB5">
      <w:pPr>
        <w:pStyle w:val="Code"/>
      </w:pPr>
      <w:r w:rsidRPr="00AB0CB5">
        <w:t xml:space="preserve">        public virtual ILegacyMessageProcessor LegacyMessageProcessor</w:t>
      </w:r>
    </w:p>
    <w:p w14:paraId="40367402" w14:textId="77777777" w:rsidR="00AB0CB5" w:rsidRPr="00AB0CB5" w:rsidRDefault="00AB0CB5" w:rsidP="00AB0CB5">
      <w:pPr>
        <w:pStyle w:val="Code"/>
      </w:pPr>
      <w:r w:rsidRPr="00AB0CB5">
        <w:t xml:space="preserve">        {</w:t>
      </w:r>
    </w:p>
    <w:p w14:paraId="040D3FDB" w14:textId="77777777" w:rsidR="00AB0CB5" w:rsidRPr="00AB0CB5" w:rsidRDefault="00AB0CB5" w:rsidP="00AB0CB5">
      <w:pPr>
        <w:pStyle w:val="Code"/>
      </w:pPr>
      <w:r w:rsidRPr="00AB0CB5">
        <w:t xml:space="preserve">            get { return WebContainerManager.Get&lt;ILegacyMessageProcessor&gt;(); }</w:t>
      </w:r>
    </w:p>
    <w:p w14:paraId="0B5760D8" w14:textId="77777777" w:rsidR="00AB0CB5" w:rsidRPr="00AB0CB5" w:rsidRDefault="00AB0CB5" w:rsidP="00AB0CB5">
      <w:pPr>
        <w:pStyle w:val="Code"/>
      </w:pPr>
      <w:r w:rsidRPr="00AB0CB5">
        <w:t xml:space="preserve">        }</w:t>
      </w:r>
    </w:p>
    <w:p w14:paraId="322AFF5C" w14:textId="77777777" w:rsidR="00AB0CB5" w:rsidRPr="00AB0CB5" w:rsidRDefault="00AB0CB5" w:rsidP="00AB0CB5">
      <w:pPr>
        <w:pStyle w:val="Code"/>
      </w:pPr>
    </w:p>
    <w:p w14:paraId="36932B70" w14:textId="77777777" w:rsidR="00AB0CB5" w:rsidRPr="00AB0CB5" w:rsidRDefault="00AB0CB5" w:rsidP="00AB0CB5">
      <w:pPr>
        <w:pStyle w:val="Code"/>
      </w:pPr>
      <w:r w:rsidRPr="00AB0CB5">
        <w:t xml:space="preserve">        protected override Task&lt;HttpResponseMessage&gt; SendAsync(HttpRequestMessage request,</w:t>
      </w:r>
    </w:p>
    <w:p w14:paraId="46F6384F" w14:textId="77777777" w:rsidR="00AB0CB5" w:rsidRPr="00AB0CB5" w:rsidRDefault="00AB0CB5" w:rsidP="00AB0CB5">
      <w:pPr>
        <w:pStyle w:val="Code"/>
      </w:pPr>
      <w:r w:rsidRPr="00AB0CB5">
        <w:t xml:space="preserve">            CancellationToken cancellationToken)</w:t>
      </w:r>
    </w:p>
    <w:p w14:paraId="6EDB199F" w14:textId="77777777" w:rsidR="00AB0CB5" w:rsidRPr="00AB0CB5" w:rsidRDefault="00AB0CB5" w:rsidP="00AB0CB5">
      <w:pPr>
        <w:pStyle w:val="Code"/>
      </w:pPr>
      <w:r w:rsidRPr="00AB0CB5">
        <w:t xml:space="preserve">        {</w:t>
      </w:r>
    </w:p>
    <w:p w14:paraId="6672CA51" w14:textId="77777777" w:rsidR="00AB0CB5" w:rsidRPr="00AB0CB5" w:rsidRDefault="00AB0CB5" w:rsidP="00AB0CB5">
      <w:pPr>
        <w:pStyle w:val="Code"/>
      </w:pPr>
      <w:r w:rsidRPr="00AB0CB5">
        <w:t xml:space="preserve">            var requestContentAsString = request.Content.ReadAsStringAsync().Result;</w:t>
      </w:r>
    </w:p>
    <w:p w14:paraId="5CC87272" w14:textId="77777777" w:rsidR="00AB0CB5" w:rsidRPr="00AB0CB5" w:rsidRDefault="00AB0CB5" w:rsidP="00AB0CB5">
      <w:pPr>
        <w:pStyle w:val="Code"/>
      </w:pPr>
      <w:r w:rsidRPr="00AB0CB5">
        <w:t xml:space="preserve">            </w:t>
      </w:r>
      <w:proofErr w:type="spellStart"/>
      <w:r w:rsidRPr="00AB0CB5">
        <w:t>var</w:t>
      </w:r>
      <w:proofErr w:type="spellEnd"/>
      <w:r w:rsidRPr="00AB0CB5">
        <w:t xml:space="preserve"> </w:t>
      </w:r>
      <w:proofErr w:type="spellStart"/>
      <w:r w:rsidRPr="00AB0CB5">
        <w:t>requestContentAsDocument</w:t>
      </w:r>
      <w:proofErr w:type="spellEnd"/>
      <w:r w:rsidRPr="00AB0CB5">
        <w:t xml:space="preserve"> = </w:t>
      </w:r>
      <w:proofErr w:type="spellStart"/>
      <w:r w:rsidRPr="00AB0CB5">
        <w:t>XDocument.Parse</w:t>
      </w:r>
      <w:proofErr w:type="spellEnd"/>
      <w:r w:rsidRPr="00AB0CB5">
        <w:t>(</w:t>
      </w:r>
      <w:proofErr w:type="spellStart"/>
      <w:r w:rsidRPr="00AB0CB5">
        <w:t>requestContentAsString</w:t>
      </w:r>
      <w:proofErr w:type="spellEnd"/>
      <w:r w:rsidRPr="00AB0CB5">
        <w:t>);</w:t>
      </w:r>
    </w:p>
    <w:p w14:paraId="10DB6445" w14:textId="77777777" w:rsidR="00AB0CB5" w:rsidRPr="00AB0CB5" w:rsidRDefault="00AB0CB5" w:rsidP="00AB0CB5">
      <w:pPr>
        <w:pStyle w:val="Code"/>
      </w:pPr>
    </w:p>
    <w:p w14:paraId="4BA27146" w14:textId="77777777" w:rsidR="00AB0CB5" w:rsidRPr="00AB0CB5" w:rsidRDefault="00AB0CB5" w:rsidP="00AB0CB5">
      <w:pPr>
        <w:pStyle w:val="Code"/>
      </w:pPr>
      <w:r w:rsidRPr="00AB0CB5">
        <w:t xml:space="preserve">            </w:t>
      </w:r>
      <w:proofErr w:type="spellStart"/>
      <w:r w:rsidRPr="00AB0CB5">
        <w:t>var</w:t>
      </w:r>
      <w:proofErr w:type="spellEnd"/>
      <w:r w:rsidRPr="00AB0CB5">
        <w:t xml:space="preserve"> </w:t>
      </w:r>
      <w:proofErr w:type="spellStart"/>
      <w:r w:rsidRPr="00AB0CB5">
        <w:t>legacyResponse</w:t>
      </w:r>
      <w:proofErr w:type="spellEnd"/>
      <w:r w:rsidRPr="00AB0CB5">
        <w:t xml:space="preserve"> = LegacyMessageProcessor.ProcessLegacyMessage(requestContentAsDocument);</w:t>
      </w:r>
    </w:p>
    <w:p w14:paraId="31E06BD6" w14:textId="77777777" w:rsidR="00AB0CB5" w:rsidRPr="00AB0CB5" w:rsidRDefault="00AB0CB5" w:rsidP="00AB0CB5">
      <w:pPr>
        <w:pStyle w:val="Code"/>
      </w:pPr>
    </w:p>
    <w:p w14:paraId="0995CFAE" w14:textId="77777777" w:rsidR="00AB0CB5" w:rsidRPr="00AB0CB5" w:rsidRDefault="00AB0CB5" w:rsidP="00AB0CB5">
      <w:pPr>
        <w:pStyle w:val="Code"/>
      </w:pPr>
      <w:r w:rsidRPr="00AB0CB5">
        <w:t xml:space="preserve">            </w:t>
      </w:r>
      <w:proofErr w:type="spellStart"/>
      <w:r w:rsidRPr="00AB0CB5">
        <w:t>var</w:t>
      </w:r>
      <w:proofErr w:type="spellEnd"/>
      <w:r w:rsidRPr="00AB0CB5">
        <w:t xml:space="preserve"> </w:t>
      </w:r>
      <w:proofErr w:type="spellStart"/>
      <w:r w:rsidRPr="00AB0CB5">
        <w:t>responseMsg</w:t>
      </w:r>
      <w:proofErr w:type="spellEnd"/>
      <w:r w:rsidRPr="00AB0CB5">
        <w:t xml:space="preserve"> = </w:t>
      </w:r>
      <w:proofErr w:type="spellStart"/>
      <w:r w:rsidRPr="00AB0CB5">
        <w:t>request.CreateResponse</w:t>
      </w:r>
      <w:proofErr w:type="spellEnd"/>
      <w:r w:rsidRPr="00AB0CB5">
        <w:t>(</w:t>
      </w:r>
      <w:proofErr w:type="spellStart"/>
      <w:r w:rsidRPr="00AB0CB5">
        <w:t>HttpStatusCode.OK</w:t>
      </w:r>
      <w:proofErr w:type="spellEnd"/>
      <w:r w:rsidRPr="00AB0CB5">
        <w:t xml:space="preserve">, </w:t>
      </w:r>
      <w:proofErr w:type="spellStart"/>
      <w:r w:rsidRPr="00AB0CB5">
        <w:t>legacyResponse</w:t>
      </w:r>
      <w:proofErr w:type="spellEnd"/>
      <w:r w:rsidRPr="00AB0CB5">
        <w:t>);</w:t>
      </w:r>
    </w:p>
    <w:p w14:paraId="534CFF01" w14:textId="77777777" w:rsidR="00AB0CB5" w:rsidRPr="00AB0CB5" w:rsidRDefault="00AB0CB5" w:rsidP="00AB0CB5">
      <w:pPr>
        <w:pStyle w:val="Code"/>
      </w:pPr>
    </w:p>
    <w:p w14:paraId="4BDFBD6D" w14:textId="77777777" w:rsidR="00AB0CB5" w:rsidRPr="00AB0CB5" w:rsidRDefault="00AB0CB5" w:rsidP="00AB0CB5">
      <w:pPr>
        <w:pStyle w:val="Code"/>
      </w:pPr>
      <w:r w:rsidRPr="00AB0CB5">
        <w:t xml:space="preserve">            return </w:t>
      </w:r>
      <w:proofErr w:type="spellStart"/>
      <w:r w:rsidRPr="00AB0CB5">
        <w:t>Task.FromResult</w:t>
      </w:r>
      <w:proofErr w:type="spellEnd"/>
      <w:r w:rsidRPr="00AB0CB5">
        <w:t>(</w:t>
      </w:r>
      <w:proofErr w:type="spellStart"/>
      <w:r w:rsidRPr="00AB0CB5">
        <w:t>responseMsg</w:t>
      </w:r>
      <w:proofErr w:type="spellEnd"/>
      <w:r w:rsidRPr="00AB0CB5">
        <w:t>);</w:t>
      </w:r>
    </w:p>
    <w:p w14:paraId="6172E64C" w14:textId="77777777" w:rsidR="00AB0CB5" w:rsidRPr="00AB0CB5" w:rsidRDefault="00AB0CB5" w:rsidP="00AB0CB5">
      <w:pPr>
        <w:pStyle w:val="Code"/>
      </w:pPr>
      <w:r w:rsidRPr="00AB0CB5">
        <w:t xml:space="preserve">        }</w:t>
      </w:r>
    </w:p>
    <w:p w14:paraId="0FF9DA70" w14:textId="77777777" w:rsidR="00AB0CB5" w:rsidRPr="00AB0CB5" w:rsidRDefault="00AB0CB5" w:rsidP="00AB0CB5">
      <w:pPr>
        <w:pStyle w:val="Code"/>
      </w:pPr>
      <w:r w:rsidRPr="00AB0CB5">
        <w:t xml:space="preserve">    }</w:t>
      </w:r>
    </w:p>
    <w:p w14:paraId="6796A1B0" w14:textId="7F3DB295" w:rsidR="00AB0CB5" w:rsidRDefault="00AB0CB5" w:rsidP="00AB0CB5">
      <w:pPr>
        <w:pStyle w:val="Code"/>
      </w:pPr>
      <w:r w:rsidRPr="00AB0CB5">
        <w:t>}</w:t>
      </w:r>
    </w:p>
    <w:p w14:paraId="50816D8A" w14:textId="4596E8E8" w:rsidR="00D30D2A" w:rsidRDefault="00D30D2A" w:rsidP="00D30D2A">
      <w:pPr>
        <w:pStyle w:val="CodeCaption"/>
      </w:pPr>
      <w:r>
        <w:t>Message Processor</w:t>
      </w:r>
    </w:p>
    <w:p w14:paraId="09E90F8F" w14:textId="77777777" w:rsidR="00D30D2A" w:rsidRPr="00D30D2A" w:rsidRDefault="00D30D2A" w:rsidP="00D30D2A">
      <w:pPr>
        <w:pStyle w:val="Code"/>
      </w:pPr>
      <w:r w:rsidRPr="00D30D2A">
        <w:t>using System;</w:t>
      </w:r>
    </w:p>
    <w:p w14:paraId="4D06A7C2" w14:textId="77777777" w:rsidR="00D30D2A" w:rsidRPr="00D30D2A" w:rsidRDefault="00D30D2A" w:rsidP="00D30D2A">
      <w:pPr>
        <w:pStyle w:val="Code"/>
      </w:pPr>
      <w:r w:rsidRPr="00D30D2A">
        <w:t>using System.Collections.Generic;</w:t>
      </w:r>
    </w:p>
    <w:p w14:paraId="135E89E8" w14:textId="77777777" w:rsidR="00D30D2A" w:rsidRPr="00D30D2A" w:rsidRDefault="00D30D2A" w:rsidP="00D30D2A">
      <w:pPr>
        <w:pStyle w:val="Code"/>
      </w:pPr>
      <w:r w:rsidRPr="00D30D2A">
        <w:t>using System.Xml.Linq;</w:t>
      </w:r>
    </w:p>
    <w:p w14:paraId="2CDD4740" w14:textId="77777777" w:rsidR="00D30D2A" w:rsidRPr="00D30D2A" w:rsidRDefault="00D30D2A" w:rsidP="00D30D2A">
      <w:pPr>
        <w:pStyle w:val="Code"/>
      </w:pPr>
      <w:r w:rsidRPr="00D30D2A">
        <w:t>using WebApi2Book.Web.Api.LegacyProcessing.ProcessingStrategies;</w:t>
      </w:r>
    </w:p>
    <w:p w14:paraId="40031E0B" w14:textId="77777777" w:rsidR="00D30D2A" w:rsidRPr="00D30D2A" w:rsidRDefault="00D30D2A" w:rsidP="00D30D2A">
      <w:pPr>
        <w:pStyle w:val="Code"/>
      </w:pPr>
    </w:p>
    <w:p w14:paraId="52A463E3" w14:textId="77777777" w:rsidR="00D30D2A" w:rsidRPr="00D30D2A" w:rsidRDefault="00D30D2A" w:rsidP="00D30D2A">
      <w:pPr>
        <w:pStyle w:val="Code"/>
      </w:pPr>
      <w:r w:rsidRPr="00D30D2A">
        <w:t>namespace WebApi2Book.Web.Api.LegacyProcessing</w:t>
      </w:r>
    </w:p>
    <w:p w14:paraId="0798D7C8" w14:textId="77777777" w:rsidR="00D30D2A" w:rsidRPr="00D30D2A" w:rsidRDefault="00D30D2A" w:rsidP="00D30D2A">
      <w:pPr>
        <w:pStyle w:val="Code"/>
      </w:pPr>
      <w:r w:rsidRPr="00D30D2A">
        <w:t>{</w:t>
      </w:r>
    </w:p>
    <w:p w14:paraId="0D9ABEBE" w14:textId="77777777" w:rsidR="00D30D2A" w:rsidRPr="00D30D2A" w:rsidRDefault="00D30D2A" w:rsidP="00D30D2A">
      <w:pPr>
        <w:pStyle w:val="Code"/>
      </w:pPr>
      <w:r w:rsidRPr="00D30D2A">
        <w:t xml:space="preserve">    public class LegacyMessageProcessor : ILegacyMessageProcessor</w:t>
      </w:r>
    </w:p>
    <w:p w14:paraId="04944383" w14:textId="77777777" w:rsidR="00D30D2A" w:rsidRPr="00D30D2A" w:rsidRDefault="00D30D2A" w:rsidP="00D30D2A">
      <w:pPr>
        <w:pStyle w:val="Code"/>
      </w:pPr>
      <w:r w:rsidRPr="00D30D2A">
        <w:t xml:space="preserve">    {</w:t>
      </w:r>
    </w:p>
    <w:p w14:paraId="46EEACD1" w14:textId="77777777" w:rsidR="00D30D2A" w:rsidRPr="00D30D2A" w:rsidRDefault="00D30D2A" w:rsidP="00D30D2A">
      <w:pPr>
        <w:pStyle w:val="Code"/>
      </w:pPr>
      <w:r w:rsidRPr="00D30D2A">
        <w:t xml:space="preserve">        private readonly ILegacyMessageParser _legacyMessageParser;</w:t>
      </w:r>
    </w:p>
    <w:p w14:paraId="4D68988E" w14:textId="77777777" w:rsidR="00D30D2A" w:rsidRPr="00D30D2A" w:rsidRDefault="00D30D2A" w:rsidP="00D30D2A">
      <w:pPr>
        <w:pStyle w:val="Code"/>
      </w:pPr>
      <w:r w:rsidRPr="00D30D2A">
        <w:t xml:space="preserve">        private readonly IEnumerable&lt;ILegacyMessageProcessingStrategy&gt; _legacyMessageProcessingStrategies;</w:t>
      </w:r>
    </w:p>
    <w:p w14:paraId="40B15621" w14:textId="77777777" w:rsidR="00D30D2A" w:rsidRPr="00D30D2A" w:rsidRDefault="00D30D2A" w:rsidP="00D30D2A">
      <w:pPr>
        <w:pStyle w:val="Code"/>
      </w:pPr>
    </w:p>
    <w:p w14:paraId="6E4201F5" w14:textId="77777777" w:rsidR="00D30D2A" w:rsidRPr="00D30D2A" w:rsidRDefault="00D30D2A" w:rsidP="00D30D2A">
      <w:pPr>
        <w:pStyle w:val="Code"/>
      </w:pPr>
      <w:r w:rsidRPr="00D30D2A">
        <w:t xml:space="preserve">        public LegacyMessageProcessor(ILegacyMessageParser legacyMessageParser,</w:t>
      </w:r>
    </w:p>
    <w:p w14:paraId="75520944" w14:textId="77777777" w:rsidR="00D30D2A" w:rsidRPr="00D30D2A" w:rsidRDefault="00D30D2A" w:rsidP="00D30D2A">
      <w:pPr>
        <w:pStyle w:val="Code"/>
      </w:pPr>
      <w:r w:rsidRPr="00D30D2A">
        <w:t xml:space="preserve">            IEnumerable&lt;ILegacyMessageProcessingStrategy&gt; legacyMessageProcessingStrategies)</w:t>
      </w:r>
    </w:p>
    <w:p w14:paraId="673A59E1" w14:textId="77777777" w:rsidR="00D30D2A" w:rsidRPr="00D30D2A" w:rsidRDefault="00D30D2A" w:rsidP="00D30D2A">
      <w:pPr>
        <w:pStyle w:val="Code"/>
      </w:pPr>
      <w:r w:rsidRPr="00D30D2A">
        <w:t xml:space="preserve">        {</w:t>
      </w:r>
    </w:p>
    <w:p w14:paraId="44970765" w14:textId="77777777" w:rsidR="00D30D2A" w:rsidRPr="00D30D2A" w:rsidRDefault="00D30D2A" w:rsidP="00D30D2A">
      <w:pPr>
        <w:pStyle w:val="Code"/>
      </w:pPr>
      <w:r w:rsidRPr="00D30D2A">
        <w:t xml:space="preserve">            _legacyMessageParser = legacyMessageParser;</w:t>
      </w:r>
    </w:p>
    <w:p w14:paraId="710394CA" w14:textId="77777777" w:rsidR="00D30D2A" w:rsidRPr="00D30D2A" w:rsidRDefault="00D30D2A" w:rsidP="00D30D2A">
      <w:pPr>
        <w:pStyle w:val="Code"/>
      </w:pPr>
      <w:r w:rsidRPr="00D30D2A">
        <w:t xml:space="preserve">            _legacyMessageProcessingStrategies = legacyMessageProcessingStrategies;</w:t>
      </w:r>
    </w:p>
    <w:p w14:paraId="31700730" w14:textId="77777777" w:rsidR="00D30D2A" w:rsidRPr="00D30D2A" w:rsidRDefault="00D30D2A" w:rsidP="00D30D2A">
      <w:pPr>
        <w:pStyle w:val="Code"/>
      </w:pPr>
      <w:r w:rsidRPr="00D30D2A">
        <w:t xml:space="preserve">        }</w:t>
      </w:r>
    </w:p>
    <w:p w14:paraId="31D09561" w14:textId="77777777" w:rsidR="00D30D2A" w:rsidRPr="00D30D2A" w:rsidRDefault="00D30D2A" w:rsidP="00D30D2A">
      <w:pPr>
        <w:pStyle w:val="Code"/>
      </w:pPr>
    </w:p>
    <w:p w14:paraId="29FF7505" w14:textId="77777777" w:rsidR="00D30D2A" w:rsidRPr="00D30D2A" w:rsidRDefault="00D30D2A" w:rsidP="00D30D2A">
      <w:pPr>
        <w:pStyle w:val="Code"/>
      </w:pPr>
      <w:r w:rsidRPr="00D30D2A">
        <w:t xml:space="preserve">        public virtual LegacyResponse ProcessLegacyMessage(XDocument request)</w:t>
      </w:r>
    </w:p>
    <w:p w14:paraId="4838FEEF" w14:textId="77777777" w:rsidR="00D30D2A" w:rsidRPr="00D30D2A" w:rsidRDefault="00D30D2A" w:rsidP="00D30D2A">
      <w:pPr>
        <w:pStyle w:val="Code"/>
      </w:pPr>
      <w:r w:rsidRPr="00D30D2A">
        <w:lastRenderedPageBreak/>
        <w:t xml:space="preserve">        {</w:t>
      </w:r>
    </w:p>
    <w:p w14:paraId="4D98E08E" w14:textId="77777777" w:rsidR="00D30D2A" w:rsidRPr="00D30D2A" w:rsidRDefault="00D30D2A" w:rsidP="00D30D2A">
      <w:pPr>
        <w:pStyle w:val="Code"/>
      </w:pPr>
      <w:r w:rsidRPr="00D30D2A">
        <w:t xml:space="preserve">            var operationElement = _legacyMessageParser.GetOperationElement(request);</w:t>
      </w:r>
    </w:p>
    <w:p w14:paraId="7CEB773B" w14:textId="77777777" w:rsidR="00D30D2A" w:rsidRPr="00D30D2A" w:rsidRDefault="00D30D2A" w:rsidP="00D30D2A">
      <w:pPr>
        <w:pStyle w:val="Code"/>
      </w:pPr>
      <w:r w:rsidRPr="00D30D2A">
        <w:t xml:space="preserve">            var opName = operationElement.Name.LocalName;</w:t>
      </w:r>
    </w:p>
    <w:p w14:paraId="704A15DB" w14:textId="77777777" w:rsidR="00D30D2A" w:rsidRPr="00D30D2A" w:rsidRDefault="00D30D2A" w:rsidP="00D30D2A">
      <w:pPr>
        <w:pStyle w:val="Code"/>
      </w:pPr>
    </w:p>
    <w:p w14:paraId="65356379" w14:textId="77777777" w:rsidR="00D30D2A" w:rsidRPr="00D30D2A" w:rsidRDefault="00D30D2A" w:rsidP="00D30D2A">
      <w:pPr>
        <w:pStyle w:val="Code"/>
      </w:pPr>
      <w:r w:rsidRPr="00D30D2A">
        <w:t xml:space="preserve">            foreach (var legacyMessageProcessingStrategy in _legacyMessageProcessingStrategies)</w:t>
      </w:r>
    </w:p>
    <w:p w14:paraId="4C360EF8" w14:textId="77777777" w:rsidR="00D30D2A" w:rsidRPr="00D30D2A" w:rsidRDefault="00D30D2A" w:rsidP="00D30D2A">
      <w:pPr>
        <w:pStyle w:val="Code"/>
      </w:pPr>
      <w:r w:rsidRPr="00D30D2A">
        <w:t xml:space="preserve">            {</w:t>
      </w:r>
    </w:p>
    <w:p w14:paraId="50E91D27" w14:textId="77777777" w:rsidR="00D30D2A" w:rsidRPr="00D30D2A" w:rsidRDefault="00D30D2A" w:rsidP="00D30D2A">
      <w:pPr>
        <w:pStyle w:val="Code"/>
      </w:pPr>
      <w:r w:rsidRPr="00D30D2A">
        <w:t xml:space="preserve">                if (legacyMessageProcessingStrategy.CanProcess(opName))</w:t>
      </w:r>
    </w:p>
    <w:p w14:paraId="1A1051F0" w14:textId="77777777" w:rsidR="00D30D2A" w:rsidRPr="00D30D2A" w:rsidRDefault="00D30D2A" w:rsidP="00D30D2A">
      <w:pPr>
        <w:pStyle w:val="Code"/>
      </w:pPr>
      <w:r w:rsidRPr="00D30D2A">
        <w:t xml:space="preserve">                {</w:t>
      </w:r>
    </w:p>
    <w:p w14:paraId="7F2425D2" w14:textId="77777777" w:rsidR="00D30D2A" w:rsidRPr="00D30D2A" w:rsidRDefault="00D30D2A" w:rsidP="00D30D2A">
      <w:pPr>
        <w:pStyle w:val="Code"/>
      </w:pPr>
      <w:r w:rsidRPr="00D30D2A">
        <w:t xml:space="preserve">                    var legacyResponse = new LegacyResponse</w:t>
      </w:r>
    </w:p>
    <w:p w14:paraId="28CBEDFD" w14:textId="77777777" w:rsidR="00D30D2A" w:rsidRPr="00D30D2A" w:rsidRDefault="00D30D2A" w:rsidP="00D30D2A">
      <w:pPr>
        <w:pStyle w:val="Code"/>
      </w:pPr>
      <w:r w:rsidRPr="00D30D2A">
        <w:t xml:space="preserve">                    {</w:t>
      </w:r>
    </w:p>
    <w:p w14:paraId="3275D0C3" w14:textId="77777777" w:rsidR="00D30D2A" w:rsidRPr="00D30D2A" w:rsidRDefault="00D30D2A" w:rsidP="00D30D2A">
      <w:pPr>
        <w:pStyle w:val="Code"/>
      </w:pPr>
      <w:r w:rsidRPr="00D30D2A">
        <w:t xml:space="preserve">                        Request = request,</w:t>
      </w:r>
    </w:p>
    <w:p w14:paraId="6CD6981D" w14:textId="77777777" w:rsidR="00D30D2A" w:rsidRPr="00D30D2A" w:rsidRDefault="00D30D2A" w:rsidP="00D30D2A">
      <w:pPr>
        <w:pStyle w:val="Code"/>
      </w:pPr>
      <w:r w:rsidRPr="00D30D2A">
        <w:t xml:space="preserve">                        ProcessingResult = legacyMessageProcessingStrategy.Execute(operationElement)</w:t>
      </w:r>
    </w:p>
    <w:p w14:paraId="7F96711D" w14:textId="77777777" w:rsidR="00D30D2A" w:rsidRPr="00D30D2A" w:rsidRDefault="00D30D2A" w:rsidP="00D30D2A">
      <w:pPr>
        <w:pStyle w:val="Code"/>
      </w:pPr>
      <w:r w:rsidRPr="00D30D2A">
        <w:t xml:space="preserve">                    };</w:t>
      </w:r>
    </w:p>
    <w:p w14:paraId="497E6AFB" w14:textId="77777777" w:rsidR="00D30D2A" w:rsidRPr="00D30D2A" w:rsidRDefault="00D30D2A" w:rsidP="00D30D2A">
      <w:pPr>
        <w:pStyle w:val="Code"/>
      </w:pPr>
      <w:r w:rsidRPr="00D30D2A">
        <w:t xml:space="preserve">                    return legacyResponse;</w:t>
      </w:r>
    </w:p>
    <w:p w14:paraId="11DB0C5B" w14:textId="77777777" w:rsidR="00D30D2A" w:rsidRPr="00D30D2A" w:rsidRDefault="00D30D2A" w:rsidP="00D30D2A">
      <w:pPr>
        <w:pStyle w:val="Code"/>
      </w:pPr>
      <w:r w:rsidRPr="00D30D2A">
        <w:t xml:space="preserve">                }</w:t>
      </w:r>
    </w:p>
    <w:p w14:paraId="1B75CB7D" w14:textId="77777777" w:rsidR="00D30D2A" w:rsidRPr="00D30D2A" w:rsidRDefault="00D30D2A" w:rsidP="00D30D2A">
      <w:pPr>
        <w:pStyle w:val="Code"/>
      </w:pPr>
      <w:r w:rsidRPr="00D30D2A">
        <w:t xml:space="preserve">            }</w:t>
      </w:r>
    </w:p>
    <w:p w14:paraId="110C3861" w14:textId="77777777" w:rsidR="00D30D2A" w:rsidRPr="00D30D2A" w:rsidRDefault="00D30D2A" w:rsidP="00D30D2A">
      <w:pPr>
        <w:pStyle w:val="Code"/>
      </w:pPr>
    </w:p>
    <w:p w14:paraId="1CDB9D09" w14:textId="77777777" w:rsidR="00D30D2A" w:rsidRPr="00D30D2A" w:rsidRDefault="00D30D2A" w:rsidP="00D30D2A">
      <w:pPr>
        <w:pStyle w:val="Code"/>
      </w:pPr>
      <w:r w:rsidRPr="00D30D2A">
        <w:t xml:space="preserve">            throw new NotSupportedException(opName);</w:t>
      </w:r>
    </w:p>
    <w:p w14:paraId="302413CC" w14:textId="77777777" w:rsidR="00D30D2A" w:rsidRPr="00D30D2A" w:rsidRDefault="00D30D2A" w:rsidP="00D30D2A">
      <w:pPr>
        <w:pStyle w:val="Code"/>
      </w:pPr>
      <w:r w:rsidRPr="00D30D2A">
        <w:t xml:space="preserve">        }</w:t>
      </w:r>
    </w:p>
    <w:p w14:paraId="7318556B" w14:textId="77777777" w:rsidR="00D30D2A" w:rsidRPr="00D30D2A" w:rsidRDefault="00D30D2A" w:rsidP="00D30D2A">
      <w:pPr>
        <w:pStyle w:val="Code"/>
      </w:pPr>
      <w:r w:rsidRPr="00D30D2A">
        <w:t xml:space="preserve">    }</w:t>
      </w:r>
    </w:p>
    <w:p w14:paraId="0A0579A7" w14:textId="0791E1AF" w:rsidR="00D30D2A" w:rsidRDefault="00D30D2A" w:rsidP="00D30D2A">
      <w:pPr>
        <w:pStyle w:val="Code"/>
      </w:pPr>
      <w:r w:rsidRPr="00D30D2A">
        <w:t>}</w:t>
      </w:r>
    </w:p>
    <w:p w14:paraId="431D77EE" w14:textId="77777777" w:rsidR="00D30D2A" w:rsidRDefault="00D30D2A" w:rsidP="00AB0CB5">
      <w:pPr>
        <w:pStyle w:val="Code"/>
      </w:pPr>
    </w:p>
    <w:p w14:paraId="18C5BD99" w14:textId="782824BB" w:rsidR="00AB0CB5" w:rsidRDefault="00AB0CB5" w:rsidP="00AB0CB5">
      <w:pPr>
        <w:pStyle w:val="BodyTextCont"/>
      </w:pPr>
      <w:r>
        <w:t xml:space="preserve">This implementation provides a nice overview of the processing. The message contents are read </w:t>
      </w:r>
      <w:r w:rsidR="00D30D2A">
        <w:t xml:space="preserve">by the message handler </w:t>
      </w:r>
      <w:r>
        <w:t xml:space="preserve">and then parsed into </w:t>
      </w:r>
      <w:r w:rsidR="00D30D2A">
        <w:t xml:space="preserve">an </w:t>
      </w:r>
      <w:r w:rsidR="00C84793">
        <w:t>object</w:t>
      </w:r>
      <w:r w:rsidR="00D30D2A">
        <w:t xml:space="preserve"> that </w:t>
      </w:r>
      <w:r w:rsidR="00C84793">
        <w:t xml:space="preserve">can be processed by the message processor. The result from the message processor is then packaged up in the response and returned as a generic </w:t>
      </w:r>
      <w:r w:rsidR="00C84793" w:rsidRPr="00C84793">
        <w:rPr>
          <w:rStyle w:val="CodeInline"/>
        </w:rPr>
        <w:t>Task</w:t>
      </w:r>
      <w:r w:rsidR="00C84793">
        <w:t xml:space="preserve"> as required by the </w:t>
      </w:r>
      <w:proofErr w:type="spellStart"/>
      <w:r w:rsidR="00C84793" w:rsidRPr="00C84793">
        <w:rPr>
          <w:rStyle w:val="CodeInline"/>
        </w:rPr>
        <w:t>SendAsync</w:t>
      </w:r>
      <w:proofErr w:type="spellEnd"/>
      <w:r w:rsidR="00C84793">
        <w:t xml:space="preserve"> method signature.</w:t>
      </w:r>
    </w:p>
    <w:p w14:paraId="6D72F0D0" w14:textId="71EC1E0D" w:rsidR="00C84793" w:rsidRDefault="00C84793" w:rsidP="00AB0CB5">
      <w:pPr>
        <w:pStyle w:val="BodyTextCont"/>
      </w:pPr>
      <w:r>
        <w:t>The message processor is straightforward as well.</w:t>
      </w:r>
      <w:r w:rsidR="006E257D">
        <w:t xml:space="preserve"> It simply parses the operation element from the SOAP body, and, based on the operation name, finds the appropriate dependency to which </w:t>
      </w:r>
      <w:r w:rsidR="00A13844">
        <w:t xml:space="preserve">it can </w:t>
      </w:r>
      <w:r w:rsidR="006E257D">
        <w:t xml:space="preserve">delegate </w:t>
      </w:r>
      <w:r w:rsidR="00A13844">
        <w:t>the rest of the work</w:t>
      </w:r>
      <w:r w:rsidR="006E257D">
        <w:t>.</w:t>
      </w:r>
    </w:p>
    <w:p w14:paraId="7FE8E274" w14:textId="6ED2447E" w:rsidR="00A13844" w:rsidRDefault="00A13844" w:rsidP="00AB0CB5">
      <w:pPr>
        <w:pStyle w:val="BodyTextCont"/>
      </w:pPr>
      <w:r>
        <w:t>Now let's move on to explaining how we configured routing to this message handler…</w:t>
      </w:r>
    </w:p>
    <w:p w14:paraId="43879DE0" w14:textId="23D00F55" w:rsidR="00A13844" w:rsidRDefault="00A13844" w:rsidP="00A13844">
      <w:pPr>
        <w:pStyle w:val="Heading2"/>
      </w:pPr>
      <w:r>
        <w:t>Configuring the Route</w:t>
      </w:r>
    </w:p>
    <w:p w14:paraId="37161232" w14:textId="77777777" w:rsidR="00C84793" w:rsidRDefault="00C84793" w:rsidP="00AB0CB5">
      <w:pPr>
        <w:pStyle w:val="BodyTextCont"/>
      </w:pPr>
    </w:p>
    <w:p w14:paraId="64C4D02B" w14:textId="77777777" w:rsidR="00C84793" w:rsidRDefault="00C84793" w:rsidP="00AB0CB5">
      <w:pPr>
        <w:pStyle w:val="BodyTextCont"/>
      </w:pPr>
    </w:p>
    <w:p w14:paraId="525B9430" w14:textId="139A8186" w:rsidR="00D658B6" w:rsidRDefault="00BA3D26" w:rsidP="00BA3D26">
      <w:pPr>
        <w:pStyle w:val="BodyTextFirst"/>
      </w:pPr>
      <w:bookmarkStart w:id="0" w:name="_GoBack"/>
      <w:bookmarkEnd w:id="0"/>
      <w:r>
        <w:t xml:space="preserve">configure a route to match the </w:t>
      </w:r>
      <w:proofErr w:type="spellStart"/>
      <w:r>
        <w:t>asmx</w:t>
      </w:r>
      <w:proofErr w:type="spellEnd"/>
      <w:r>
        <w:t xml:space="preserve">-based legacy task-management service we were replacing. </w:t>
      </w:r>
    </w:p>
    <w:p w14:paraId="2508DD0F" w14:textId="77777777" w:rsidR="00BA3D26" w:rsidRDefault="00BA3D26" w:rsidP="00D658B6"/>
    <w:p w14:paraId="2AD840D8" w14:textId="77777777" w:rsidR="00BA3D26" w:rsidRDefault="00BA3D26" w:rsidP="00D658B6"/>
    <w:p w14:paraId="1BC83881" w14:textId="77777777" w:rsidR="00D658B6" w:rsidRDefault="00D658B6" w:rsidP="00D658B6"/>
    <w:p w14:paraId="6B2C6C2D" w14:textId="6E954DE8" w:rsidR="00D658B6" w:rsidRDefault="00D658B6" w:rsidP="005C22BA">
      <w:pPr>
        <w:pStyle w:val="Heading2"/>
      </w:pPr>
      <w:r>
        <w:br w:type="page"/>
      </w:r>
      <w:r w:rsidR="005C22BA">
        <w:lastRenderedPageBreak/>
        <w:t>Formatter</w:t>
      </w:r>
    </w:p>
    <w:p w14:paraId="223EE6D9" w14:textId="77777777" w:rsidR="00D658B6" w:rsidRDefault="00D658B6" w:rsidP="00D658B6"/>
    <w:p w14:paraId="622AC6E8" w14:textId="77777777" w:rsidR="00D658B6" w:rsidRDefault="00D658B6" w:rsidP="00D658B6">
      <w:pPr>
        <w:pStyle w:val="Heading2"/>
      </w:pPr>
      <w:r>
        <w:t>Security Using a Route-Specific Handler</w:t>
      </w:r>
    </w:p>
    <w:p w14:paraId="1E1D9557" w14:textId="77777777" w:rsidR="00D658B6" w:rsidRDefault="00D658B6" w:rsidP="00D658B6"/>
    <w:p w14:paraId="6FF6E306" w14:textId="77777777" w:rsidR="00D658B6" w:rsidRPr="00D658B6" w:rsidRDefault="00D658B6" w:rsidP="00D658B6">
      <w:r w:rsidRPr="00D658B6">
        <w:t>Route-specific handler</w:t>
      </w:r>
    </w:p>
    <w:p w14:paraId="6D7054C3" w14:textId="77777777" w:rsidR="00D658B6" w:rsidRPr="00D658B6" w:rsidRDefault="00BC2254" w:rsidP="00D658B6">
      <w:hyperlink r:id="rId16" w:history="1">
        <w:r w:rsidR="00D658B6" w:rsidRPr="00D658B6">
          <w:t>http://www.strathweb.com/2013/08/message-handlers-scoped-per-route-in-asp-net-web-api/</w:t>
        </w:r>
      </w:hyperlink>
    </w:p>
    <w:p w14:paraId="0970B926" w14:textId="77777777" w:rsidR="00D658B6" w:rsidRPr="00D658B6" w:rsidRDefault="00D658B6" w:rsidP="00D658B6">
      <w:ins w:id="1" w:author="Brian Wortman" w:date="2014-02-15T11:30:00Z">
        <w:r w:rsidRPr="00D658B6">
          <w:t>Using this for custom legacy auth. Does not burden other routes with overhead.</w:t>
        </w:r>
      </w:ins>
      <w:r w:rsidRPr="00D658B6">
        <w:t xml:space="preserve"> Returns 401 (Unauthorized) if </w:t>
      </w:r>
      <w:proofErr w:type="spellStart"/>
      <w:r w:rsidRPr="00D658B6">
        <w:t>auth</w:t>
      </w:r>
      <w:proofErr w:type="spellEnd"/>
      <w:r w:rsidRPr="00D658B6">
        <w:t xml:space="preserve"> fails.</w:t>
      </w:r>
    </w:p>
    <w:p w14:paraId="447BA778" w14:textId="77777777" w:rsidR="00D658B6" w:rsidRDefault="00D658B6" w:rsidP="00D658B6"/>
    <w:p w14:paraId="38BE5621" w14:textId="77777777" w:rsidR="00D658B6" w:rsidRDefault="00D658B6" w:rsidP="00F43B70">
      <w:pPr>
        <w:pStyle w:val="BodyTextFirst"/>
      </w:pPr>
    </w:p>
    <w:sectPr w:rsidR="00D658B6" w:rsidSect="003173BC">
      <w:headerReference w:type="even" r:id="rId17"/>
      <w:headerReference w:type="default" r:id="rId18"/>
      <w:footerReference w:type="even" r:id="rId19"/>
      <w:footerReference w:type="default" r:id="rId20"/>
      <w:headerReference w:type="first" r:id="rId21"/>
      <w:footerReference w:type="first" r:id="rId22"/>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ED6BCA" w14:textId="77777777" w:rsidR="00BC2254" w:rsidRDefault="00BC2254">
      <w:r>
        <w:separator/>
      </w:r>
    </w:p>
  </w:endnote>
  <w:endnote w:type="continuationSeparator" w:id="0">
    <w:p w14:paraId="7C1DF542" w14:textId="77777777" w:rsidR="00BC2254" w:rsidRDefault="00BC2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504B42AE-AB0C-4FE3-93B4-0F074A14FDF7}"/>
    <w:embedBold r:id="rId2" w:fontKey="{081A501C-6BA3-41D1-A2AD-1B61F1B7162C}"/>
    <w:embedItalic r:id="rId3" w:fontKey="{2399B65C-6A3C-499D-A5DB-E1EA7A49113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8B2CFB5F-9EB5-4507-BEF2-89574F6DEA9C}"/>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3C3C94CB-9D65-42A5-A7A0-1E1FB922C3D9}"/>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00A2C671-95B2-4778-BE07-1E972C5938EF}"/>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1280D279-0909-4245-91DF-04E6B33EDD07}"/>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A7235665-26C6-46F2-8C9E-EBF325B75BAE}"/>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13844">
      <w:rPr>
        <w:rStyle w:val="PageNumber"/>
        <w:noProof/>
      </w:rPr>
      <w:t>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13844">
      <w:rPr>
        <w:rStyle w:val="PageNumber"/>
        <w:noProof/>
      </w:rPr>
      <w:t>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B0CB5">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5B9917" w14:textId="77777777" w:rsidR="00BC2254" w:rsidRDefault="00BC2254">
      <w:r>
        <w:separator/>
      </w:r>
    </w:p>
  </w:footnote>
  <w:footnote w:type="continuationSeparator" w:id="0">
    <w:p w14:paraId="17850DC3" w14:textId="77777777" w:rsidR="00BC2254" w:rsidRDefault="00BC22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lvlOverride w:ilvl="0">
      <w:startOverride w:val="1"/>
    </w:lvlOverride>
  </w:num>
  <w:num w:numId="8">
    <w:abstractNumId w:val="22"/>
  </w:num>
  <w:num w:numId="9">
    <w:abstractNumId w:val="16"/>
  </w:num>
  <w:num w:numId="10">
    <w:abstractNumId w:val="24"/>
  </w:num>
  <w:num w:numId="11">
    <w:abstractNumId w:val="27"/>
  </w:num>
  <w:num w:numId="12">
    <w:abstractNumId w:val="21"/>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0"/>
  </w:num>
  <w:num w:numId="27">
    <w:abstractNumId w:val="30"/>
  </w:num>
  <w:num w:numId="28">
    <w:abstractNumId w:val="11"/>
  </w:num>
  <w:num w:numId="29">
    <w:abstractNumId w:val="25"/>
  </w:num>
  <w:num w:numId="30">
    <w:abstractNumId w:val="10"/>
    <w:lvlOverride w:ilvl="0">
      <w:startOverride w:val="1"/>
    </w:lvlOverride>
  </w:num>
  <w:num w:numId="31">
    <w:abstractNumId w:val="18"/>
  </w:num>
  <w:num w:numId="32">
    <w:abstractNumId w:val="24"/>
    <w:lvlOverride w:ilvl="0">
      <w:startOverride w:val="1"/>
    </w:lvlOverride>
  </w:num>
  <w:num w:numId="33">
    <w:abstractNumId w:val="19"/>
  </w:num>
  <w:num w:numId="34">
    <w:abstractNumId w:val="1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C0F"/>
    <w:rsid w:val="00002570"/>
    <w:rsid w:val="0000329B"/>
    <w:rsid w:val="00004E1C"/>
    <w:rsid w:val="0000546D"/>
    <w:rsid w:val="00005973"/>
    <w:rsid w:val="00006EC0"/>
    <w:rsid w:val="00010427"/>
    <w:rsid w:val="00010FBF"/>
    <w:rsid w:val="00011461"/>
    <w:rsid w:val="00013C3D"/>
    <w:rsid w:val="0001506D"/>
    <w:rsid w:val="00021A6B"/>
    <w:rsid w:val="000239A1"/>
    <w:rsid w:val="00023EBE"/>
    <w:rsid w:val="000259EC"/>
    <w:rsid w:val="00026058"/>
    <w:rsid w:val="00031178"/>
    <w:rsid w:val="00031D66"/>
    <w:rsid w:val="00033AEB"/>
    <w:rsid w:val="000345ED"/>
    <w:rsid w:val="000345FB"/>
    <w:rsid w:val="000406D2"/>
    <w:rsid w:val="00041B40"/>
    <w:rsid w:val="00042176"/>
    <w:rsid w:val="000442E8"/>
    <w:rsid w:val="00046B10"/>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0AA2"/>
    <w:rsid w:val="000D5030"/>
    <w:rsid w:val="000D5E2C"/>
    <w:rsid w:val="000D620C"/>
    <w:rsid w:val="000D7C18"/>
    <w:rsid w:val="000E1D25"/>
    <w:rsid w:val="000E3A99"/>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785"/>
    <w:rsid w:val="00135EE6"/>
    <w:rsid w:val="0013691A"/>
    <w:rsid w:val="00143798"/>
    <w:rsid w:val="001442B5"/>
    <w:rsid w:val="001504F6"/>
    <w:rsid w:val="001508DE"/>
    <w:rsid w:val="00150B91"/>
    <w:rsid w:val="00150DAA"/>
    <w:rsid w:val="00151E68"/>
    <w:rsid w:val="00152E88"/>
    <w:rsid w:val="001550D3"/>
    <w:rsid w:val="00157FA4"/>
    <w:rsid w:val="00160653"/>
    <w:rsid w:val="001623DA"/>
    <w:rsid w:val="00166548"/>
    <w:rsid w:val="00173C8B"/>
    <w:rsid w:val="001749F0"/>
    <w:rsid w:val="00174FD7"/>
    <w:rsid w:val="00175BEB"/>
    <w:rsid w:val="001770CD"/>
    <w:rsid w:val="0017725E"/>
    <w:rsid w:val="0017785E"/>
    <w:rsid w:val="00177B3B"/>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4B5D"/>
    <w:rsid w:val="00200FF4"/>
    <w:rsid w:val="00202B5E"/>
    <w:rsid w:val="00203F38"/>
    <w:rsid w:val="0020588C"/>
    <w:rsid w:val="002058F5"/>
    <w:rsid w:val="00214962"/>
    <w:rsid w:val="002151B9"/>
    <w:rsid w:val="00216981"/>
    <w:rsid w:val="002213E2"/>
    <w:rsid w:val="00222109"/>
    <w:rsid w:val="00222F70"/>
    <w:rsid w:val="00223B6D"/>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779A8"/>
    <w:rsid w:val="0028311F"/>
    <w:rsid w:val="00283215"/>
    <w:rsid w:val="0028433F"/>
    <w:rsid w:val="00286880"/>
    <w:rsid w:val="00291480"/>
    <w:rsid w:val="0029354A"/>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07C8A"/>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2B38"/>
    <w:rsid w:val="00362F56"/>
    <w:rsid w:val="00364665"/>
    <w:rsid w:val="003656A8"/>
    <w:rsid w:val="00371909"/>
    <w:rsid w:val="00373B8A"/>
    <w:rsid w:val="0037694C"/>
    <w:rsid w:val="00376E76"/>
    <w:rsid w:val="003772CD"/>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83A"/>
    <w:rsid w:val="004342A1"/>
    <w:rsid w:val="00435C08"/>
    <w:rsid w:val="0043620B"/>
    <w:rsid w:val="00443636"/>
    <w:rsid w:val="00443B77"/>
    <w:rsid w:val="0044656B"/>
    <w:rsid w:val="00446E3D"/>
    <w:rsid w:val="004472EE"/>
    <w:rsid w:val="004479EB"/>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5C1C"/>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38C9"/>
    <w:rsid w:val="005A6973"/>
    <w:rsid w:val="005B1E58"/>
    <w:rsid w:val="005B20ED"/>
    <w:rsid w:val="005B300D"/>
    <w:rsid w:val="005B3DC7"/>
    <w:rsid w:val="005C22BA"/>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353BD"/>
    <w:rsid w:val="00636410"/>
    <w:rsid w:val="006401CD"/>
    <w:rsid w:val="00640817"/>
    <w:rsid w:val="006435CF"/>
    <w:rsid w:val="00643CFD"/>
    <w:rsid w:val="006460F9"/>
    <w:rsid w:val="0064610E"/>
    <w:rsid w:val="006531B6"/>
    <w:rsid w:val="00655908"/>
    <w:rsid w:val="00657A60"/>
    <w:rsid w:val="0066017D"/>
    <w:rsid w:val="00664204"/>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2970"/>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257D"/>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20F"/>
    <w:rsid w:val="00774F26"/>
    <w:rsid w:val="00775392"/>
    <w:rsid w:val="007757E7"/>
    <w:rsid w:val="0078024F"/>
    <w:rsid w:val="00780F1A"/>
    <w:rsid w:val="00781206"/>
    <w:rsid w:val="00782496"/>
    <w:rsid w:val="00784799"/>
    <w:rsid w:val="0078486E"/>
    <w:rsid w:val="00785A42"/>
    <w:rsid w:val="00787183"/>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02C8"/>
    <w:rsid w:val="00831914"/>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670E8"/>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59C"/>
    <w:rsid w:val="008D2619"/>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A7829"/>
    <w:rsid w:val="009B00AB"/>
    <w:rsid w:val="009B094C"/>
    <w:rsid w:val="009B2239"/>
    <w:rsid w:val="009B4A21"/>
    <w:rsid w:val="009B4DE1"/>
    <w:rsid w:val="009B534D"/>
    <w:rsid w:val="009B7F49"/>
    <w:rsid w:val="009C0183"/>
    <w:rsid w:val="009C1D53"/>
    <w:rsid w:val="009C4AF0"/>
    <w:rsid w:val="009C5680"/>
    <w:rsid w:val="009D0233"/>
    <w:rsid w:val="009D04EF"/>
    <w:rsid w:val="009D12CE"/>
    <w:rsid w:val="009E161B"/>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3844"/>
    <w:rsid w:val="00A157E3"/>
    <w:rsid w:val="00A16795"/>
    <w:rsid w:val="00A16881"/>
    <w:rsid w:val="00A1759E"/>
    <w:rsid w:val="00A2141D"/>
    <w:rsid w:val="00A22926"/>
    <w:rsid w:val="00A241A4"/>
    <w:rsid w:val="00A24CEF"/>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140E"/>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0CB5"/>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0942"/>
    <w:rsid w:val="00B92412"/>
    <w:rsid w:val="00B925C9"/>
    <w:rsid w:val="00B93B6A"/>
    <w:rsid w:val="00B94B59"/>
    <w:rsid w:val="00B9594E"/>
    <w:rsid w:val="00B97190"/>
    <w:rsid w:val="00BA0674"/>
    <w:rsid w:val="00BA0C6F"/>
    <w:rsid w:val="00BA316C"/>
    <w:rsid w:val="00BA3D26"/>
    <w:rsid w:val="00BB0A51"/>
    <w:rsid w:val="00BB3359"/>
    <w:rsid w:val="00BB3373"/>
    <w:rsid w:val="00BB623E"/>
    <w:rsid w:val="00BB69D9"/>
    <w:rsid w:val="00BB6C29"/>
    <w:rsid w:val="00BB7862"/>
    <w:rsid w:val="00BC2254"/>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51CE"/>
    <w:rsid w:val="00C1561C"/>
    <w:rsid w:val="00C16CBF"/>
    <w:rsid w:val="00C20438"/>
    <w:rsid w:val="00C2235D"/>
    <w:rsid w:val="00C245E1"/>
    <w:rsid w:val="00C258E7"/>
    <w:rsid w:val="00C25FAE"/>
    <w:rsid w:val="00C330FF"/>
    <w:rsid w:val="00C332FD"/>
    <w:rsid w:val="00C33B02"/>
    <w:rsid w:val="00C40754"/>
    <w:rsid w:val="00C4186C"/>
    <w:rsid w:val="00C42BE8"/>
    <w:rsid w:val="00C441C9"/>
    <w:rsid w:val="00C4458D"/>
    <w:rsid w:val="00C456A1"/>
    <w:rsid w:val="00C47A19"/>
    <w:rsid w:val="00C5159F"/>
    <w:rsid w:val="00C52124"/>
    <w:rsid w:val="00C52BC1"/>
    <w:rsid w:val="00C54EAA"/>
    <w:rsid w:val="00C5712D"/>
    <w:rsid w:val="00C63D1F"/>
    <w:rsid w:val="00C71F4F"/>
    <w:rsid w:val="00C73297"/>
    <w:rsid w:val="00C7374E"/>
    <w:rsid w:val="00C7732B"/>
    <w:rsid w:val="00C81D7B"/>
    <w:rsid w:val="00C84793"/>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0D2A"/>
    <w:rsid w:val="00D37F25"/>
    <w:rsid w:val="00D40A74"/>
    <w:rsid w:val="00D45FCB"/>
    <w:rsid w:val="00D46E41"/>
    <w:rsid w:val="00D531AD"/>
    <w:rsid w:val="00D53248"/>
    <w:rsid w:val="00D53EFA"/>
    <w:rsid w:val="00D57526"/>
    <w:rsid w:val="00D57E64"/>
    <w:rsid w:val="00D62DE6"/>
    <w:rsid w:val="00D63207"/>
    <w:rsid w:val="00D63908"/>
    <w:rsid w:val="00D63B54"/>
    <w:rsid w:val="00D64B48"/>
    <w:rsid w:val="00D64F74"/>
    <w:rsid w:val="00D658B6"/>
    <w:rsid w:val="00D65B63"/>
    <w:rsid w:val="00D70FE9"/>
    <w:rsid w:val="00D74D68"/>
    <w:rsid w:val="00D76B41"/>
    <w:rsid w:val="00D77159"/>
    <w:rsid w:val="00D80366"/>
    <w:rsid w:val="00D80D85"/>
    <w:rsid w:val="00D821E9"/>
    <w:rsid w:val="00D83D1F"/>
    <w:rsid w:val="00D8405F"/>
    <w:rsid w:val="00D847F8"/>
    <w:rsid w:val="00D84E02"/>
    <w:rsid w:val="00D8657E"/>
    <w:rsid w:val="00D90FE9"/>
    <w:rsid w:val="00D922CD"/>
    <w:rsid w:val="00D951E7"/>
    <w:rsid w:val="00D97F9F"/>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559F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EF6C8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24C8"/>
    <w:rsid w:val="00F33689"/>
    <w:rsid w:val="00F3712D"/>
    <w:rsid w:val="00F37DE9"/>
    <w:rsid w:val="00F37E70"/>
    <w:rsid w:val="00F401F9"/>
    <w:rsid w:val="00F428B0"/>
    <w:rsid w:val="00F43B70"/>
    <w:rsid w:val="00F45D59"/>
    <w:rsid w:val="00F46BAE"/>
    <w:rsid w:val="00F5058F"/>
    <w:rsid w:val="00F53945"/>
    <w:rsid w:val="00F568F9"/>
    <w:rsid w:val="00F56FF5"/>
    <w:rsid w:val="00F62E97"/>
    <w:rsid w:val="00F636B1"/>
    <w:rsid w:val="00F64169"/>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B6A53"/>
    <w:rsid w:val="00FC5245"/>
    <w:rsid w:val="00FC648F"/>
    <w:rsid w:val="00FC64BA"/>
    <w:rsid w:val="00FC69EC"/>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8302C8"/>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8302C8"/>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8302C8"/>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8302C8"/>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8302C8"/>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8302C8"/>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8302C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302C8"/>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8302C8"/>
    <w:pPr>
      <w:keepLines/>
      <w:numPr>
        <w:numId w:val="4"/>
      </w:numPr>
      <w:spacing w:before="120" w:after="120" w:line="240" w:lineRule="auto"/>
      <w:ind w:right="864"/>
    </w:pPr>
    <w:rPr>
      <w:rFonts w:ascii="Utopia" w:hAnsi="Utopia"/>
      <w:sz w:val="18"/>
    </w:rPr>
  </w:style>
  <w:style w:type="character" w:customStyle="1" w:styleId="CodeBold">
    <w:name w:val="Code Bold"/>
    <w:rsid w:val="008302C8"/>
    <w:rPr>
      <w:rFonts w:ascii="TheSansMonoConBlack" w:hAnsi="TheSansMonoConBlack"/>
      <w:sz w:val="18"/>
    </w:rPr>
  </w:style>
  <w:style w:type="paragraph" w:customStyle="1" w:styleId="ChapterNumber">
    <w:name w:val="Chapter Number"/>
    <w:next w:val="Normal"/>
    <w:autoRedefine/>
    <w:qFormat/>
    <w:rsid w:val="008302C8"/>
    <w:pPr>
      <w:keepNext/>
      <w:spacing w:after="240"/>
    </w:pPr>
    <w:rPr>
      <w:rFonts w:ascii="Arial" w:hAnsi="Arial"/>
      <w:b/>
      <w:caps/>
      <w:sz w:val="28"/>
      <w:szCs w:val="28"/>
    </w:rPr>
  </w:style>
  <w:style w:type="paragraph" w:customStyle="1" w:styleId="ChapterTitle">
    <w:name w:val="Chapter Title"/>
    <w:next w:val="Normal"/>
    <w:rsid w:val="008302C8"/>
    <w:pPr>
      <w:spacing w:before="240" w:after="1200"/>
    </w:pPr>
    <w:rPr>
      <w:rFonts w:ascii="Arial Narrow" w:hAnsi="Arial Narrow"/>
      <w:b/>
      <w:sz w:val="60"/>
      <w:szCs w:val="48"/>
    </w:rPr>
  </w:style>
  <w:style w:type="paragraph" w:customStyle="1" w:styleId="FigureCaption">
    <w:name w:val="Figure Caption"/>
    <w:next w:val="Normal"/>
    <w:qFormat/>
    <w:rsid w:val="008302C8"/>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8302C8"/>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8302C8"/>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8302C8"/>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8302C8"/>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8302C8"/>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8302C8"/>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8302C8"/>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8302C8"/>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8302C8"/>
    <w:pPr>
      <w:spacing w:before="120" w:after="120"/>
      <w:contextualSpacing/>
    </w:pPr>
    <w:rPr>
      <w:rFonts w:ascii="Utopia" w:hAnsi="Utopia"/>
      <w:sz w:val="18"/>
    </w:rPr>
  </w:style>
  <w:style w:type="paragraph" w:customStyle="1" w:styleId="TableCaption">
    <w:name w:val="Table Caption"/>
    <w:basedOn w:val="FigureCaption"/>
    <w:next w:val="Normal"/>
    <w:qFormat/>
    <w:rsid w:val="008302C8"/>
    <w:pPr>
      <w:spacing w:after="120"/>
    </w:pPr>
  </w:style>
  <w:style w:type="paragraph" w:customStyle="1" w:styleId="TableHead">
    <w:name w:val="Table Head"/>
    <w:next w:val="Normal"/>
    <w:rsid w:val="008302C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302C8"/>
    <w:pPr>
      <w:spacing w:before="60" w:after="240"/>
      <w:contextualSpacing/>
    </w:pPr>
    <w:rPr>
      <w:rFonts w:ascii="Utopia" w:hAnsi="Utopia"/>
      <w:i/>
      <w:sz w:val="18"/>
    </w:rPr>
  </w:style>
  <w:style w:type="table" w:styleId="TableGrid">
    <w:name w:val="Table Grid"/>
    <w:basedOn w:val="TableNormal"/>
    <w:rsid w:val="008302C8"/>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8302C8"/>
    <w:pPr>
      <w:numPr>
        <w:numId w:val="0"/>
      </w:numPr>
      <w:ind w:left="864"/>
    </w:pPr>
  </w:style>
  <w:style w:type="paragraph" w:customStyle="1" w:styleId="NumList">
    <w:name w:val="Num List"/>
    <w:basedOn w:val="Normal"/>
    <w:rsid w:val="008302C8"/>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8302C8"/>
    <w:pPr>
      <w:spacing w:before="0"/>
      <w:ind w:left="0" w:right="0"/>
      <w:jc w:val="right"/>
    </w:pPr>
    <w:rPr>
      <w:i w:val="0"/>
    </w:rPr>
  </w:style>
  <w:style w:type="paragraph" w:customStyle="1" w:styleId="ExerciseHead">
    <w:name w:val="Exercise Head"/>
    <w:basedOn w:val="Normal"/>
    <w:next w:val="Normal"/>
    <w:rsid w:val="008302C8"/>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8302C8"/>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8302C8"/>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8302C8"/>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8302C8"/>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8302C8"/>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8302C8"/>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8302C8"/>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8302C8"/>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8302C8"/>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8302C8"/>
  </w:style>
  <w:style w:type="paragraph" w:customStyle="1" w:styleId="SideBarSubhead">
    <w:name w:val="Side Bar Subhead"/>
    <w:basedOn w:val="Normal"/>
    <w:rsid w:val="008302C8"/>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302C8"/>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8302C8"/>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8302C8"/>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8302C8"/>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8302C8"/>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8302C8"/>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8302C8"/>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8302C8"/>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8302C8"/>
    <w:pPr>
      <w:spacing w:before="120" w:after="120"/>
    </w:pPr>
    <w:rPr>
      <w:rFonts w:ascii="Arial" w:hAnsi="Arial"/>
      <w:sz w:val="18"/>
    </w:rPr>
  </w:style>
  <w:style w:type="paragraph" w:styleId="Revision">
    <w:name w:val="Revision"/>
    <w:hidden/>
    <w:uiPriority w:val="99"/>
    <w:semiHidden/>
    <w:rsid w:val="008302C8"/>
    <w:rPr>
      <w:rFonts w:ascii="Calibri" w:eastAsia="Calibri" w:hAnsi="Calibri"/>
      <w:sz w:val="22"/>
      <w:szCs w:val="22"/>
    </w:rPr>
  </w:style>
  <w:style w:type="character" w:styleId="IntenseEmphasis">
    <w:name w:val="Intense Emphasis"/>
    <w:basedOn w:val="DefaultParagraphFont"/>
    <w:uiPriority w:val="21"/>
    <w:qFormat/>
    <w:rsid w:val="008302C8"/>
    <w:rPr>
      <w:b/>
      <w:bCs/>
      <w:i/>
      <w:iCs/>
      <w:color w:val="auto"/>
    </w:rPr>
  </w:style>
  <w:style w:type="character" w:styleId="Emphasis">
    <w:name w:val="Emphasis"/>
    <w:basedOn w:val="DefaultParagraphFont"/>
    <w:qFormat/>
    <w:rsid w:val="008302C8"/>
    <w:rPr>
      <w:i/>
      <w:iCs/>
    </w:rPr>
  </w:style>
  <w:style w:type="character" w:styleId="Strong">
    <w:name w:val="Strong"/>
    <w:basedOn w:val="DefaultParagraphFont"/>
    <w:qFormat/>
    <w:rsid w:val="008302C8"/>
    <w:rPr>
      <w:b/>
      <w:bCs/>
    </w:rPr>
  </w:style>
  <w:style w:type="paragraph" w:styleId="Subtitle">
    <w:name w:val="Subtitle"/>
    <w:basedOn w:val="Normal"/>
    <w:next w:val="Normal"/>
    <w:link w:val="SubtitleChar"/>
    <w:qFormat/>
    <w:rsid w:val="008302C8"/>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8302C8"/>
    <w:rPr>
      <w:rFonts w:ascii="ZapfDingbats" w:hAnsi="ZapfDingbats"/>
      <w:color w:val="auto"/>
      <w:szCs w:val="24"/>
    </w:rPr>
  </w:style>
  <w:style w:type="paragraph" w:customStyle="1" w:styleId="Code">
    <w:name w:val="Code"/>
    <w:basedOn w:val="Normal"/>
    <w:link w:val="CodeChar"/>
    <w:qFormat/>
    <w:rsid w:val="008302C8"/>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8302C8"/>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strathweb.com/2013/08/message-handlers-scoped-per-route-in-asp-net-web-api/"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asp.net/web-api/overview/formats-and-model-binding/content-negotiation"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575F455-E394-49FA-A616-B90A9F0D2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011</TotalTime>
  <Pages>8</Pages>
  <Words>1926</Words>
  <Characters>10981</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2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61</cp:revision>
  <cp:lastPrinted>2012-09-27T18:23:00Z</cp:lastPrinted>
  <dcterms:created xsi:type="dcterms:W3CDTF">2014-05-21T00:09:00Z</dcterms:created>
  <dcterms:modified xsi:type="dcterms:W3CDTF">2014-05-29T17:07:00Z</dcterms:modified>
</cp:coreProperties>
</file>